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Override PartName="/word/comments.xml" ContentType="application/vnd.openxmlformats-officedocument.wordprocessingml.comment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Default Extension="gif" ContentType="image/gif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74EDE" w:rsidRDefault="003C7EEE" w:rsidP="003C7EEE">
      <w:pPr>
        <w:pStyle w:val="3"/>
      </w:pPr>
      <w:r>
        <w:t>СОДЕРЖАНИЕ</w:t>
      </w:r>
    </w:p>
    <w:tbl>
      <w:tblPr>
        <w:tblStyle w:val="a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73"/>
        <w:gridCol w:w="897"/>
      </w:tblGrid>
      <w:tr w:rsidR="00B74EDE" w:rsidRPr="009F2AC4" w:rsidTr="00BD591E">
        <w:tc>
          <w:tcPr>
            <w:tcW w:w="8673" w:type="dxa"/>
          </w:tcPr>
          <w:p w:rsidR="00B74EDE" w:rsidRPr="00C44650" w:rsidRDefault="00B74EDE" w:rsidP="008F3E37">
            <w:pPr>
              <w:ind w:left="357"/>
              <w:rPr>
                <w:rFonts w:ascii="Times New Roman" w:hAnsi="Times New Roman" w:cs="Times New Roman"/>
                <w:szCs w:val="28"/>
              </w:rPr>
            </w:pPr>
            <w:r w:rsidRPr="00C44650">
              <w:rPr>
                <w:rFonts w:ascii="Times New Roman" w:hAnsi="Times New Roman" w:cs="Times New Roman"/>
                <w:szCs w:val="28"/>
              </w:rPr>
              <w:t>ВВЕДЕНИЕ</w:t>
            </w:r>
          </w:p>
        </w:tc>
        <w:tc>
          <w:tcPr>
            <w:tcW w:w="897" w:type="dxa"/>
          </w:tcPr>
          <w:p w:rsidR="00B74EDE" w:rsidRPr="00914540" w:rsidRDefault="00914540" w:rsidP="00914540">
            <w:pPr>
              <w:spacing w:after="0"/>
              <w:ind w:left="0" w:right="0" w:firstLine="0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4</w:t>
            </w:r>
          </w:p>
        </w:tc>
      </w:tr>
      <w:tr w:rsidR="00B74EDE" w:rsidRPr="009F2AC4" w:rsidTr="00BD591E">
        <w:tc>
          <w:tcPr>
            <w:tcW w:w="8673" w:type="dxa"/>
          </w:tcPr>
          <w:p w:rsidR="00B74EDE" w:rsidRPr="00C44650" w:rsidRDefault="00B74EDE" w:rsidP="008F3E37">
            <w:pPr>
              <w:pStyle w:val="a9"/>
              <w:numPr>
                <w:ilvl w:val="0"/>
                <w:numId w:val="3"/>
              </w:numPr>
              <w:contextualSpacing/>
              <w:rPr>
                <w:szCs w:val="28"/>
              </w:rPr>
            </w:pPr>
            <w:r w:rsidRPr="00C44650">
              <w:rPr>
                <w:szCs w:val="28"/>
              </w:rPr>
              <w:t>АНАЛИЗ ПРЕДМЕТНОЙ ОБЛАСТИ И ПОСТАНОВКА ЗАДАЧИ</w:t>
            </w:r>
          </w:p>
        </w:tc>
        <w:tc>
          <w:tcPr>
            <w:tcW w:w="897" w:type="dxa"/>
          </w:tcPr>
          <w:p w:rsidR="00B74EDE" w:rsidRPr="00914540" w:rsidRDefault="00914540" w:rsidP="00914540">
            <w:pPr>
              <w:spacing w:after="0"/>
              <w:ind w:left="0" w:right="0" w:firstLine="0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5</w:t>
            </w:r>
          </w:p>
        </w:tc>
      </w:tr>
      <w:tr w:rsidR="00B74EDE" w:rsidRPr="009F2AC4" w:rsidTr="00BD591E">
        <w:tc>
          <w:tcPr>
            <w:tcW w:w="8673" w:type="dxa"/>
          </w:tcPr>
          <w:p w:rsidR="00B74EDE" w:rsidRPr="00C44650" w:rsidRDefault="00B74EDE" w:rsidP="008F3E37">
            <w:pPr>
              <w:pStyle w:val="a9"/>
              <w:numPr>
                <w:ilvl w:val="1"/>
                <w:numId w:val="1"/>
              </w:numPr>
              <w:contextualSpacing/>
              <w:rPr>
                <w:szCs w:val="28"/>
              </w:rPr>
            </w:pPr>
            <w:r w:rsidRPr="00C44650">
              <w:rPr>
                <w:szCs w:val="28"/>
              </w:rPr>
              <w:t>Описание предметной области</w:t>
            </w:r>
          </w:p>
        </w:tc>
        <w:tc>
          <w:tcPr>
            <w:tcW w:w="897" w:type="dxa"/>
          </w:tcPr>
          <w:p w:rsidR="00B74EDE" w:rsidRPr="00914540" w:rsidRDefault="00914540" w:rsidP="00914540">
            <w:pPr>
              <w:spacing w:after="0"/>
              <w:ind w:left="0" w:right="0" w:firstLine="0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5</w:t>
            </w:r>
          </w:p>
        </w:tc>
      </w:tr>
      <w:tr w:rsidR="00B74EDE" w:rsidRPr="009F2AC4" w:rsidTr="00BD591E">
        <w:tc>
          <w:tcPr>
            <w:tcW w:w="8673" w:type="dxa"/>
          </w:tcPr>
          <w:p w:rsidR="00B74EDE" w:rsidRPr="00C44650" w:rsidRDefault="00B74EDE" w:rsidP="008F3E37">
            <w:pPr>
              <w:pStyle w:val="a9"/>
              <w:numPr>
                <w:ilvl w:val="1"/>
                <w:numId w:val="1"/>
              </w:numPr>
              <w:contextualSpacing/>
              <w:rPr>
                <w:szCs w:val="28"/>
              </w:rPr>
            </w:pPr>
            <w:r>
              <w:rPr>
                <w:szCs w:val="28"/>
              </w:rPr>
              <w:t>Постановка задачи</w:t>
            </w:r>
            <w:r>
              <w:rPr>
                <w:szCs w:val="28"/>
                <w:lang w:val="en-US"/>
              </w:rPr>
              <w:t xml:space="preserve"> </w:t>
            </w:r>
            <w:r w:rsidRPr="00531DC3">
              <w:rPr>
                <w:szCs w:val="28"/>
              </w:rPr>
              <w:t>проектирования</w:t>
            </w:r>
          </w:p>
        </w:tc>
        <w:tc>
          <w:tcPr>
            <w:tcW w:w="897" w:type="dxa"/>
          </w:tcPr>
          <w:p w:rsidR="00B74EDE" w:rsidRPr="00914540" w:rsidRDefault="00914540" w:rsidP="00914540">
            <w:pPr>
              <w:spacing w:after="0"/>
              <w:ind w:left="0" w:right="0" w:firstLine="0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8</w:t>
            </w:r>
          </w:p>
        </w:tc>
      </w:tr>
      <w:tr w:rsidR="00B74EDE" w:rsidRPr="009F2AC4" w:rsidTr="00BD591E">
        <w:tc>
          <w:tcPr>
            <w:tcW w:w="8673" w:type="dxa"/>
          </w:tcPr>
          <w:p w:rsidR="00B74EDE" w:rsidRPr="00C44650" w:rsidRDefault="00B74EDE" w:rsidP="008F3E37">
            <w:pPr>
              <w:pStyle w:val="a9"/>
              <w:numPr>
                <w:ilvl w:val="0"/>
                <w:numId w:val="1"/>
              </w:numPr>
              <w:contextualSpacing/>
              <w:rPr>
                <w:szCs w:val="28"/>
              </w:rPr>
            </w:pPr>
            <w:r w:rsidRPr="00C44650">
              <w:rPr>
                <w:szCs w:val="28"/>
              </w:rPr>
              <w:t>ПРОЕКТИРОВАНИЕ ПРОГРАММНОГО ОБЕСПЕЧЕНИЯ</w:t>
            </w:r>
          </w:p>
        </w:tc>
        <w:tc>
          <w:tcPr>
            <w:tcW w:w="897" w:type="dxa"/>
          </w:tcPr>
          <w:p w:rsidR="00B74EDE" w:rsidRPr="00914540" w:rsidRDefault="00914540" w:rsidP="00914540">
            <w:pPr>
              <w:spacing w:after="0"/>
              <w:ind w:left="0" w:right="0" w:firstLine="0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10</w:t>
            </w:r>
          </w:p>
        </w:tc>
      </w:tr>
      <w:tr w:rsidR="00B74EDE" w:rsidRPr="009F2AC4" w:rsidTr="00BD591E">
        <w:tc>
          <w:tcPr>
            <w:tcW w:w="8673" w:type="dxa"/>
          </w:tcPr>
          <w:p w:rsidR="00A872EF" w:rsidRPr="00770010" w:rsidRDefault="00A872EF" w:rsidP="008F3E37">
            <w:pPr>
              <w:pStyle w:val="a9"/>
              <w:numPr>
                <w:ilvl w:val="1"/>
                <w:numId w:val="1"/>
              </w:numPr>
              <w:contextualSpacing/>
              <w:rPr>
                <w:szCs w:val="28"/>
              </w:rPr>
            </w:pPr>
            <w:r w:rsidRPr="00A872EF">
              <w:rPr>
                <w:szCs w:val="28"/>
              </w:rPr>
              <w:t>Алгоритм работы программы</w:t>
            </w:r>
          </w:p>
          <w:p w:rsidR="00770010" w:rsidRDefault="00770010" w:rsidP="008F3E37">
            <w:pPr>
              <w:pStyle w:val="a9"/>
              <w:numPr>
                <w:ilvl w:val="1"/>
                <w:numId w:val="1"/>
              </w:numPr>
              <w:contextualSpacing/>
              <w:rPr>
                <w:szCs w:val="28"/>
              </w:rPr>
            </w:pPr>
            <w:r>
              <w:t>Макет пользовательского интерфейса</w:t>
            </w:r>
          </w:p>
          <w:p w:rsidR="00A872EF" w:rsidRPr="00A872EF" w:rsidRDefault="00A872EF" w:rsidP="00A872EF">
            <w:pPr>
              <w:pStyle w:val="a9"/>
              <w:numPr>
                <w:ilvl w:val="1"/>
                <w:numId w:val="1"/>
              </w:numPr>
              <w:contextualSpacing/>
              <w:rPr>
                <w:szCs w:val="28"/>
              </w:rPr>
            </w:pPr>
            <w:r w:rsidRPr="0020689C">
              <w:rPr>
                <w:szCs w:val="28"/>
              </w:rPr>
              <w:t>Выбор и обоснование средств разработки</w:t>
            </w:r>
          </w:p>
          <w:p w:rsidR="00B74EDE" w:rsidRPr="00C44650" w:rsidRDefault="0020689C" w:rsidP="008F3E37">
            <w:pPr>
              <w:pStyle w:val="a9"/>
              <w:numPr>
                <w:ilvl w:val="2"/>
                <w:numId w:val="1"/>
              </w:numPr>
              <w:ind w:left="850" w:firstLine="0"/>
              <w:contextualSpacing/>
              <w:rPr>
                <w:szCs w:val="28"/>
              </w:rPr>
            </w:pPr>
            <w:r>
              <w:rPr>
                <w:szCs w:val="28"/>
              </w:rPr>
              <w:t>О</w:t>
            </w:r>
            <w:r w:rsidR="00B74EDE" w:rsidRPr="00C44650">
              <w:rPr>
                <w:szCs w:val="28"/>
              </w:rPr>
              <w:t>боснование выбора языка программирования</w:t>
            </w:r>
          </w:p>
          <w:p w:rsidR="0020689C" w:rsidRPr="00AC7281" w:rsidRDefault="00B74EDE" w:rsidP="008F3E37">
            <w:pPr>
              <w:pStyle w:val="a9"/>
              <w:numPr>
                <w:ilvl w:val="2"/>
                <w:numId w:val="1"/>
              </w:numPr>
              <w:ind w:left="850" w:firstLine="0"/>
              <w:contextualSpacing/>
              <w:rPr>
                <w:szCs w:val="28"/>
              </w:rPr>
            </w:pPr>
            <w:r w:rsidRPr="0020689C">
              <w:rPr>
                <w:szCs w:val="28"/>
              </w:rPr>
              <w:t xml:space="preserve">Обоснование выбора </w:t>
            </w:r>
            <w:r w:rsidR="0020689C">
              <w:rPr>
                <w:szCs w:val="28"/>
              </w:rPr>
              <w:t>среды разработки</w:t>
            </w:r>
          </w:p>
          <w:p w:rsidR="00AC7281" w:rsidRDefault="00AC7281" w:rsidP="008F3E37">
            <w:pPr>
              <w:pStyle w:val="a9"/>
              <w:numPr>
                <w:ilvl w:val="2"/>
                <w:numId w:val="1"/>
              </w:numPr>
              <w:ind w:left="850" w:firstLine="0"/>
              <w:contextualSpacing/>
              <w:rPr>
                <w:szCs w:val="28"/>
              </w:rPr>
            </w:pPr>
            <w:r>
              <w:t>Обоснование выбора средств</w:t>
            </w:r>
            <w:r w:rsidRPr="00046531">
              <w:rPr>
                <w:szCs w:val="28"/>
              </w:rPr>
              <w:t xml:space="preserve"> разработки пользовательского интерфейса</w:t>
            </w:r>
          </w:p>
          <w:p w:rsidR="00B74EDE" w:rsidRPr="00C44650" w:rsidRDefault="00B74EDE" w:rsidP="008F3E37">
            <w:pPr>
              <w:pStyle w:val="a9"/>
              <w:numPr>
                <w:ilvl w:val="2"/>
                <w:numId w:val="1"/>
              </w:numPr>
              <w:ind w:left="850" w:firstLine="0"/>
              <w:contextualSpacing/>
              <w:rPr>
                <w:szCs w:val="28"/>
              </w:rPr>
            </w:pPr>
            <w:r w:rsidRPr="00C44650">
              <w:rPr>
                <w:szCs w:val="28"/>
              </w:rPr>
              <w:t>Выбор средств разработки программы</w:t>
            </w:r>
          </w:p>
        </w:tc>
        <w:tc>
          <w:tcPr>
            <w:tcW w:w="897" w:type="dxa"/>
          </w:tcPr>
          <w:p w:rsidR="00B74EDE" w:rsidRPr="00914540" w:rsidRDefault="00914540" w:rsidP="00914540">
            <w:pPr>
              <w:spacing w:after="0"/>
              <w:ind w:left="0" w:right="0" w:firstLine="0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10</w:t>
            </w:r>
          </w:p>
          <w:p w:rsidR="00B74EDE" w:rsidRPr="00914540" w:rsidRDefault="00BE1B2E" w:rsidP="00914540">
            <w:pPr>
              <w:spacing w:after="0"/>
              <w:ind w:left="0" w:right="0" w:firstLine="0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12</w:t>
            </w:r>
          </w:p>
          <w:p w:rsidR="00B74EDE" w:rsidRPr="00BE1B2E" w:rsidRDefault="00BE1B2E" w:rsidP="00914540">
            <w:pPr>
              <w:spacing w:after="0"/>
              <w:ind w:left="0" w:right="0" w:firstLine="0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12</w:t>
            </w:r>
          </w:p>
          <w:p w:rsidR="00B74EDE" w:rsidRPr="00BE1B2E" w:rsidRDefault="00BE1B2E" w:rsidP="00914540">
            <w:pPr>
              <w:spacing w:after="0"/>
              <w:ind w:left="0" w:right="0" w:firstLine="0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12</w:t>
            </w:r>
          </w:p>
          <w:p w:rsidR="00BE1B2E" w:rsidRPr="00510590" w:rsidRDefault="00BE1B2E" w:rsidP="00914540">
            <w:pPr>
              <w:spacing w:after="0"/>
              <w:ind w:left="0" w:right="0" w:firstLine="0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13</w:t>
            </w:r>
          </w:p>
        </w:tc>
      </w:tr>
      <w:tr w:rsidR="00B74EDE" w:rsidRPr="009F2AC4" w:rsidTr="00BD591E">
        <w:tc>
          <w:tcPr>
            <w:tcW w:w="8673" w:type="dxa"/>
          </w:tcPr>
          <w:p w:rsidR="00B74EDE" w:rsidRPr="00AB3DE1" w:rsidRDefault="003131AF" w:rsidP="008F3E37">
            <w:pPr>
              <w:pStyle w:val="a9"/>
              <w:numPr>
                <w:ilvl w:val="1"/>
                <w:numId w:val="1"/>
              </w:numPr>
              <w:contextualSpacing/>
              <w:rPr>
                <w:szCs w:val="28"/>
              </w:rPr>
            </w:pPr>
            <w:r>
              <w:t>Прикладной протокол взаимодействия клиента и сервера</w:t>
            </w:r>
          </w:p>
        </w:tc>
        <w:tc>
          <w:tcPr>
            <w:tcW w:w="897" w:type="dxa"/>
          </w:tcPr>
          <w:p w:rsidR="00B74EDE" w:rsidRPr="00BE1B2E" w:rsidRDefault="00BE1B2E" w:rsidP="00914540">
            <w:pPr>
              <w:spacing w:after="0"/>
              <w:ind w:left="0" w:right="0" w:firstLine="0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13</w:t>
            </w:r>
          </w:p>
        </w:tc>
      </w:tr>
      <w:tr w:rsidR="00B74EDE" w:rsidRPr="009F2AC4" w:rsidTr="00BD591E">
        <w:tc>
          <w:tcPr>
            <w:tcW w:w="8673" w:type="dxa"/>
          </w:tcPr>
          <w:p w:rsidR="00B74EDE" w:rsidRPr="00C44650" w:rsidRDefault="00AB3DE1" w:rsidP="008F3E37">
            <w:pPr>
              <w:pStyle w:val="a9"/>
              <w:numPr>
                <w:ilvl w:val="1"/>
                <w:numId w:val="1"/>
              </w:numPr>
              <w:contextualSpacing/>
              <w:rPr>
                <w:szCs w:val="28"/>
              </w:rPr>
            </w:pPr>
            <w:r>
              <w:rPr>
                <w:szCs w:val="28"/>
              </w:rPr>
              <w:t>Разработка архитектуры приложения</w:t>
            </w:r>
          </w:p>
        </w:tc>
        <w:tc>
          <w:tcPr>
            <w:tcW w:w="897" w:type="dxa"/>
          </w:tcPr>
          <w:p w:rsidR="00B74EDE" w:rsidRPr="00C44650" w:rsidRDefault="007F60CE" w:rsidP="00914540">
            <w:pPr>
              <w:spacing w:after="0"/>
              <w:ind w:left="0" w:right="0" w:firstLine="0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15</w:t>
            </w:r>
          </w:p>
        </w:tc>
      </w:tr>
      <w:tr w:rsidR="00AB3DE1" w:rsidRPr="009F2AC4" w:rsidTr="00BD591E">
        <w:tc>
          <w:tcPr>
            <w:tcW w:w="8673" w:type="dxa"/>
          </w:tcPr>
          <w:p w:rsidR="00AB3DE1" w:rsidRPr="00C44650" w:rsidRDefault="00AB3DE1" w:rsidP="008F3E37">
            <w:pPr>
              <w:pStyle w:val="a9"/>
              <w:numPr>
                <w:ilvl w:val="1"/>
                <w:numId w:val="1"/>
              </w:numPr>
              <w:contextualSpacing/>
              <w:rPr>
                <w:szCs w:val="28"/>
              </w:rPr>
            </w:pPr>
            <w:r w:rsidRPr="00C44650">
              <w:rPr>
                <w:szCs w:val="28"/>
              </w:rPr>
              <w:t>Разработка интерфейса</w:t>
            </w:r>
          </w:p>
        </w:tc>
        <w:tc>
          <w:tcPr>
            <w:tcW w:w="897" w:type="dxa"/>
          </w:tcPr>
          <w:p w:rsidR="00AB3DE1" w:rsidRPr="00C44650" w:rsidRDefault="006B711D" w:rsidP="00914540">
            <w:pPr>
              <w:spacing w:after="0"/>
              <w:ind w:left="0" w:right="0" w:firstLine="0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16</w:t>
            </w:r>
          </w:p>
        </w:tc>
      </w:tr>
      <w:tr w:rsidR="00B74EDE" w:rsidRPr="009F2AC4" w:rsidTr="00BD591E">
        <w:tc>
          <w:tcPr>
            <w:tcW w:w="8673" w:type="dxa"/>
          </w:tcPr>
          <w:p w:rsidR="00B74EDE" w:rsidRPr="00C44650" w:rsidRDefault="00B74EDE" w:rsidP="008F3E37">
            <w:pPr>
              <w:pStyle w:val="a9"/>
              <w:numPr>
                <w:ilvl w:val="0"/>
                <w:numId w:val="1"/>
              </w:numPr>
              <w:contextualSpacing/>
              <w:rPr>
                <w:szCs w:val="28"/>
              </w:rPr>
            </w:pPr>
            <w:r w:rsidRPr="00C44650">
              <w:rPr>
                <w:szCs w:val="28"/>
              </w:rPr>
              <w:t>РЕАЛИЗАЦИЯ И ТЕСТИРОВАНИЕ</w:t>
            </w:r>
          </w:p>
        </w:tc>
        <w:tc>
          <w:tcPr>
            <w:tcW w:w="897" w:type="dxa"/>
          </w:tcPr>
          <w:p w:rsidR="00B74EDE" w:rsidRPr="00C44650" w:rsidRDefault="00190AEC" w:rsidP="00914540">
            <w:pPr>
              <w:spacing w:after="0"/>
              <w:ind w:left="0" w:right="0" w:firstLine="0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20</w:t>
            </w:r>
          </w:p>
        </w:tc>
      </w:tr>
      <w:tr w:rsidR="00B74EDE" w:rsidRPr="009F2AC4" w:rsidTr="00BD591E">
        <w:tc>
          <w:tcPr>
            <w:tcW w:w="8673" w:type="dxa"/>
          </w:tcPr>
          <w:p w:rsidR="00B74EDE" w:rsidRPr="00C44650" w:rsidRDefault="00EA5328" w:rsidP="008F3E37">
            <w:pPr>
              <w:pStyle w:val="a9"/>
              <w:numPr>
                <w:ilvl w:val="1"/>
                <w:numId w:val="1"/>
              </w:numPr>
              <w:contextualSpacing/>
              <w:rPr>
                <w:szCs w:val="28"/>
              </w:rPr>
            </w:pPr>
            <w:r>
              <w:rPr>
                <w:szCs w:val="28"/>
              </w:rPr>
              <w:t>Реализация</w:t>
            </w:r>
            <w:r w:rsidR="00651032">
              <w:rPr>
                <w:szCs w:val="28"/>
              </w:rPr>
              <w:t xml:space="preserve"> программы</w:t>
            </w:r>
          </w:p>
        </w:tc>
        <w:tc>
          <w:tcPr>
            <w:tcW w:w="897" w:type="dxa"/>
          </w:tcPr>
          <w:p w:rsidR="00B74EDE" w:rsidRPr="00C44650" w:rsidRDefault="00190AEC" w:rsidP="00914540">
            <w:pPr>
              <w:spacing w:after="0"/>
              <w:ind w:left="0" w:right="0" w:firstLine="0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20</w:t>
            </w:r>
          </w:p>
        </w:tc>
      </w:tr>
      <w:tr w:rsidR="00B74EDE" w:rsidRPr="009F2AC4" w:rsidTr="00BD591E">
        <w:tc>
          <w:tcPr>
            <w:tcW w:w="8673" w:type="dxa"/>
          </w:tcPr>
          <w:p w:rsidR="00B74EDE" w:rsidRPr="00C44650" w:rsidRDefault="00B74EDE" w:rsidP="008F3E37">
            <w:pPr>
              <w:pStyle w:val="a9"/>
              <w:numPr>
                <w:ilvl w:val="1"/>
                <w:numId w:val="1"/>
              </w:numPr>
              <w:contextualSpacing/>
              <w:rPr>
                <w:szCs w:val="28"/>
              </w:rPr>
            </w:pPr>
            <w:r w:rsidRPr="00C44650">
              <w:rPr>
                <w:szCs w:val="28"/>
              </w:rPr>
              <w:t>Тестовый пример работы системы</w:t>
            </w:r>
          </w:p>
        </w:tc>
        <w:tc>
          <w:tcPr>
            <w:tcW w:w="897" w:type="dxa"/>
          </w:tcPr>
          <w:p w:rsidR="00B74EDE" w:rsidRPr="00C44650" w:rsidRDefault="00190AEC" w:rsidP="00914540">
            <w:pPr>
              <w:spacing w:after="0"/>
              <w:ind w:left="0" w:right="0" w:firstLine="0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34</w:t>
            </w:r>
          </w:p>
        </w:tc>
      </w:tr>
      <w:tr w:rsidR="00B74EDE" w:rsidRPr="009F2AC4" w:rsidTr="00BD591E">
        <w:tc>
          <w:tcPr>
            <w:tcW w:w="8673" w:type="dxa"/>
          </w:tcPr>
          <w:p w:rsidR="00B74EDE" w:rsidRPr="00C44650" w:rsidRDefault="00B74EDE" w:rsidP="008F3E37">
            <w:pPr>
              <w:ind w:left="357"/>
              <w:rPr>
                <w:rFonts w:ascii="Times New Roman" w:hAnsi="Times New Roman" w:cs="Times New Roman"/>
                <w:szCs w:val="28"/>
              </w:rPr>
            </w:pPr>
            <w:r w:rsidRPr="00C44650">
              <w:rPr>
                <w:rFonts w:ascii="Times New Roman" w:hAnsi="Times New Roman" w:cs="Times New Roman"/>
                <w:szCs w:val="28"/>
              </w:rPr>
              <w:t>ЗАКЛЮЧЕНИЕ</w:t>
            </w:r>
          </w:p>
        </w:tc>
        <w:tc>
          <w:tcPr>
            <w:tcW w:w="897" w:type="dxa"/>
          </w:tcPr>
          <w:p w:rsidR="00B74EDE" w:rsidRPr="00C44650" w:rsidRDefault="00190AEC" w:rsidP="00914540">
            <w:pPr>
              <w:spacing w:after="0"/>
              <w:ind w:left="0" w:right="0" w:firstLine="0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38</w:t>
            </w:r>
          </w:p>
        </w:tc>
      </w:tr>
      <w:tr w:rsidR="00B74EDE" w:rsidRPr="009F2AC4" w:rsidTr="00BD591E">
        <w:tc>
          <w:tcPr>
            <w:tcW w:w="8673" w:type="dxa"/>
          </w:tcPr>
          <w:p w:rsidR="00B74EDE" w:rsidRPr="00C44650" w:rsidRDefault="00B74EDE" w:rsidP="008F3E37">
            <w:pPr>
              <w:ind w:left="357"/>
              <w:rPr>
                <w:rFonts w:ascii="Times New Roman" w:hAnsi="Times New Roman" w:cs="Times New Roman"/>
                <w:szCs w:val="28"/>
              </w:rPr>
            </w:pPr>
            <w:r w:rsidRPr="00C44650">
              <w:rPr>
                <w:rFonts w:ascii="Times New Roman" w:hAnsi="Times New Roman" w:cs="Times New Roman"/>
                <w:szCs w:val="28"/>
              </w:rPr>
              <w:t>СПИСОК ИСПОЛЬЗОВАННЫХ ИСТОЧНИКОВ</w:t>
            </w:r>
          </w:p>
        </w:tc>
        <w:tc>
          <w:tcPr>
            <w:tcW w:w="897" w:type="dxa"/>
          </w:tcPr>
          <w:p w:rsidR="00B74EDE" w:rsidRPr="00C44650" w:rsidRDefault="00190AEC" w:rsidP="00914540">
            <w:pPr>
              <w:spacing w:after="0"/>
              <w:ind w:left="0" w:right="0" w:firstLine="0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39</w:t>
            </w:r>
          </w:p>
        </w:tc>
      </w:tr>
      <w:tr w:rsidR="00B74EDE" w:rsidRPr="009F2AC4" w:rsidTr="00BD591E">
        <w:tc>
          <w:tcPr>
            <w:tcW w:w="8673" w:type="dxa"/>
          </w:tcPr>
          <w:p w:rsidR="00B74EDE" w:rsidRPr="00E17517" w:rsidRDefault="00B74EDE" w:rsidP="008F3E37">
            <w:pPr>
              <w:ind w:left="357"/>
              <w:rPr>
                <w:rFonts w:ascii="Times New Roman" w:hAnsi="Times New Roman" w:cs="Times New Roman"/>
                <w:szCs w:val="28"/>
              </w:rPr>
            </w:pPr>
            <w:r w:rsidRPr="00C44650">
              <w:rPr>
                <w:rFonts w:ascii="Times New Roman" w:hAnsi="Times New Roman" w:cs="Times New Roman"/>
                <w:szCs w:val="28"/>
              </w:rPr>
              <w:t>ПРИЛОЖЕНИЯ</w:t>
            </w:r>
          </w:p>
        </w:tc>
        <w:tc>
          <w:tcPr>
            <w:tcW w:w="897" w:type="dxa"/>
          </w:tcPr>
          <w:p w:rsidR="00B74EDE" w:rsidRPr="00C44650" w:rsidRDefault="00190AEC" w:rsidP="00914540">
            <w:pPr>
              <w:spacing w:after="0"/>
              <w:ind w:left="0" w:right="0" w:firstLine="0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40</w:t>
            </w:r>
          </w:p>
        </w:tc>
      </w:tr>
    </w:tbl>
    <w:p w:rsidR="00ED38E5" w:rsidRDefault="00ED38E5" w:rsidP="008F3E37">
      <w:pPr>
        <w:spacing w:after="0"/>
        <w:rPr>
          <w:rFonts w:ascii="Times New Roman" w:hAnsi="Times New Roman" w:cs="Times New Roman"/>
          <w:szCs w:val="28"/>
          <w:lang w:val="en-US"/>
        </w:rPr>
        <w:sectPr w:rsidR="00ED38E5" w:rsidSect="006B06DD">
          <w:headerReference w:type="default" r:id="rId8"/>
          <w:footerReference w:type="default" r:id="rId9"/>
          <w:pgSz w:w="11906" w:h="16838"/>
          <w:pgMar w:top="1134" w:right="851" w:bottom="1559" w:left="1701" w:header="708" w:footer="0" w:gutter="0"/>
          <w:cols w:space="708"/>
          <w:docGrid w:linePitch="360"/>
        </w:sectPr>
      </w:pPr>
    </w:p>
    <w:p w:rsidR="00CC11BC" w:rsidRPr="007E3969" w:rsidRDefault="00CC11BC" w:rsidP="006B1E02">
      <w:pPr>
        <w:pStyle w:val="3"/>
      </w:pPr>
      <w:r w:rsidRPr="006B1E02">
        <w:lastRenderedPageBreak/>
        <w:t>ВВЕДЕНИЕ</w:t>
      </w:r>
    </w:p>
    <w:p w:rsidR="00883994" w:rsidRPr="008A43C4" w:rsidRDefault="00883994" w:rsidP="00204BBE">
      <w:r>
        <w:t xml:space="preserve">Архитектура «Клиент-сервер» – </w:t>
      </w:r>
      <w:r w:rsidRPr="009740A4">
        <w:t>вычислительная или сетевая архитектура, в которой задания или сетевая нагрузка распределены между поставщиками услуг, называемыми серверами, и заказчиками услуг, называемыми клиентами</w:t>
      </w:r>
      <w:r>
        <w:t>. Фактически клиент и сервер –</w:t>
      </w:r>
      <w:r w:rsidRPr="000B44AA">
        <w:t xml:space="preserve"> это программное обеспечение. Обычно эти программы расположены на разных вычислительных машинах и взаимодействуют между собой через вычислительную сеть посредством сетевых протоколов, но они могут быть расположены также и на одной машине</w:t>
      </w:r>
      <w:r>
        <w:t xml:space="preserve">. </w:t>
      </w:r>
      <w:r w:rsidRPr="000B44AA">
        <w:t xml:space="preserve">Сервер </w:t>
      </w:r>
      <w:r>
        <w:t>–</w:t>
      </w:r>
      <w:r w:rsidRPr="000B44AA">
        <w:t xml:space="preserve"> компьютер, обычно более мощный, чем компьютер-клиент, ожидает от клиентских программ запросы и предоставляет им свои ресурсы в виде данны</w:t>
      </w:r>
      <w:r>
        <w:t xml:space="preserve">х или в виде сервисных функций. </w:t>
      </w:r>
      <w:r w:rsidRPr="000B44AA">
        <w:t xml:space="preserve">Клиент </w:t>
      </w:r>
      <w:r w:rsidR="00204BBE">
        <w:t>–</w:t>
      </w:r>
      <w:r w:rsidRPr="000B44AA">
        <w:t xml:space="preserve"> компьютер, осуществляющий запрос к серверу на выполнение каких-либо действий или предоставление какой-либо информации. Модель функционирования такой системы заключается в следующем: клиент делает запрос серверу, </w:t>
      </w:r>
      <w:r>
        <w:t>который выполняет его и возвращает результат.</w:t>
      </w:r>
    </w:p>
    <w:p w:rsidR="006B3BCC" w:rsidRDefault="006B3BCC" w:rsidP="008F3E37">
      <w:pPr>
        <w:spacing w:after="0"/>
        <w:rPr>
          <w:szCs w:val="28"/>
        </w:rPr>
      </w:pPr>
    </w:p>
    <w:p w:rsidR="00883994" w:rsidRDefault="00204BBE" w:rsidP="008F3E37">
      <w:pPr>
        <w:spacing w:after="0"/>
        <w:rPr>
          <w:szCs w:val="28"/>
        </w:rPr>
      </w:pPr>
      <w:r>
        <w:rPr>
          <w:szCs w:val="28"/>
        </w:rPr>
        <w:t>…</w:t>
      </w:r>
    </w:p>
    <w:p w:rsidR="00883994" w:rsidRPr="00770010" w:rsidRDefault="00883994" w:rsidP="008F3E37">
      <w:pPr>
        <w:spacing w:after="0"/>
        <w:rPr>
          <w:rFonts w:ascii="Times New Roman" w:hAnsi="Times New Roman" w:cs="Times New Roman"/>
          <w:szCs w:val="28"/>
        </w:rPr>
      </w:pPr>
    </w:p>
    <w:p w:rsidR="00922E5D" w:rsidRPr="00CC11BC" w:rsidRDefault="00922E5D" w:rsidP="008F3E37">
      <w:pPr>
        <w:spacing w:after="0"/>
        <w:rPr>
          <w:rFonts w:ascii="Times New Roman" w:hAnsi="Times New Roman" w:cs="Times New Roman"/>
          <w:szCs w:val="28"/>
        </w:rPr>
        <w:sectPr w:rsidR="00922E5D" w:rsidRPr="00CC11BC" w:rsidSect="006B06DD">
          <w:footerReference w:type="default" r:id="rId10"/>
          <w:pgSz w:w="11906" w:h="16838"/>
          <w:pgMar w:top="1134" w:right="851" w:bottom="1559" w:left="1701" w:header="708" w:footer="510" w:gutter="0"/>
          <w:pgNumType w:start="4"/>
          <w:cols w:space="708"/>
          <w:docGrid w:linePitch="360"/>
        </w:sectPr>
      </w:pPr>
    </w:p>
    <w:p w:rsidR="00CC11BC" w:rsidRPr="00682EC4" w:rsidRDefault="00CC11BC" w:rsidP="006B1E02">
      <w:pPr>
        <w:pStyle w:val="3"/>
      </w:pPr>
      <w:r>
        <w:lastRenderedPageBreak/>
        <w:t xml:space="preserve">1 </w:t>
      </w:r>
      <w:r w:rsidRPr="00EC0656">
        <w:t xml:space="preserve">АНАЛИЗ ИСХОДНЫХ </w:t>
      </w:r>
      <w:r w:rsidRPr="006B1E02">
        <w:t>ДАННЫХ</w:t>
      </w:r>
      <w:r w:rsidRPr="00EC0656">
        <w:t xml:space="preserve"> И ПОСТАНОВКА </w:t>
      </w:r>
      <w:r>
        <w:t>ЗАДАЧ</w:t>
      </w:r>
      <w:r w:rsidRPr="00EC0656">
        <w:t xml:space="preserve"> ПРОЕКТИРОВАНИЯ</w:t>
      </w:r>
      <w:r w:rsidRPr="000F5BCA">
        <w:t xml:space="preserve"> ПРОГРАММЫ</w:t>
      </w:r>
    </w:p>
    <w:p w:rsidR="00CC11BC" w:rsidRPr="00752389" w:rsidRDefault="00CC11BC" w:rsidP="00060F99">
      <w:pPr>
        <w:pStyle w:val="1"/>
      </w:pPr>
      <w:r>
        <w:t>1.1</w:t>
      </w:r>
      <w:r w:rsidRPr="00AB181B">
        <w:t xml:space="preserve"> Опи</w:t>
      </w:r>
      <w:r w:rsidR="00682EC4">
        <w:t xml:space="preserve">сание </w:t>
      </w:r>
      <w:r w:rsidRPr="00AB181B">
        <w:t>предметной области</w:t>
      </w:r>
    </w:p>
    <w:p w:rsidR="00752389" w:rsidRDefault="0059642A" w:rsidP="00752389">
      <w:pPr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Целью курсового</w:t>
      </w:r>
      <w:r w:rsidRPr="00D82364">
        <w:rPr>
          <w:rFonts w:ascii="Times New Roman" w:hAnsi="Times New Roman" w:cs="Times New Roman"/>
          <w:szCs w:val="28"/>
        </w:rPr>
        <w:t xml:space="preserve"> проект</w:t>
      </w:r>
      <w:r>
        <w:rPr>
          <w:rFonts w:ascii="Times New Roman" w:hAnsi="Times New Roman" w:cs="Times New Roman"/>
          <w:szCs w:val="28"/>
        </w:rPr>
        <w:t>а</w:t>
      </w:r>
      <w:r w:rsidRPr="00D82364">
        <w:rPr>
          <w:rFonts w:ascii="Times New Roman" w:hAnsi="Times New Roman" w:cs="Times New Roman"/>
          <w:szCs w:val="28"/>
        </w:rPr>
        <w:t xml:space="preserve"> </w:t>
      </w:r>
      <w:r>
        <w:rPr>
          <w:rFonts w:ascii="Times New Roman" w:hAnsi="Times New Roman" w:cs="Times New Roman"/>
          <w:szCs w:val="28"/>
        </w:rPr>
        <w:t>является</w:t>
      </w:r>
      <w:r w:rsidRPr="00D82364">
        <w:rPr>
          <w:rFonts w:ascii="Times New Roman" w:hAnsi="Times New Roman" w:cs="Times New Roman"/>
          <w:szCs w:val="28"/>
        </w:rPr>
        <w:t xml:space="preserve"> создание </w:t>
      </w:r>
      <w:r>
        <w:rPr>
          <w:rFonts w:ascii="Times New Roman" w:hAnsi="Times New Roman" w:cs="Times New Roman"/>
          <w:szCs w:val="28"/>
        </w:rPr>
        <w:t xml:space="preserve">клиент-серверного программного обеспечения, позволяющего на компьютере </w:t>
      </w:r>
      <w:r w:rsidR="00EF22F3">
        <w:rPr>
          <w:rFonts w:ascii="Times New Roman" w:hAnsi="Times New Roman" w:cs="Times New Roman"/>
          <w:szCs w:val="28"/>
        </w:rPr>
        <w:t>клиента</w:t>
      </w:r>
      <w:r>
        <w:rPr>
          <w:rFonts w:ascii="Times New Roman" w:hAnsi="Times New Roman" w:cs="Times New Roman"/>
          <w:szCs w:val="28"/>
        </w:rPr>
        <w:t xml:space="preserve"> управлять сервисами </w:t>
      </w:r>
      <w:r w:rsidR="00A40109">
        <w:rPr>
          <w:rFonts w:ascii="Times New Roman" w:hAnsi="Times New Roman" w:cs="Times New Roman"/>
          <w:szCs w:val="28"/>
        </w:rPr>
        <w:t>(службами) операционной систем</w:t>
      </w:r>
      <w:r w:rsidR="00FC4EED">
        <w:rPr>
          <w:rFonts w:ascii="Times New Roman" w:hAnsi="Times New Roman" w:cs="Times New Roman"/>
          <w:szCs w:val="28"/>
        </w:rPr>
        <w:t>ы</w:t>
      </w:r>
      <w:r w:rsidR="00EF22F3">
        <w:rPr>
          <w:rFonts w:ascii="Times New Roman" w:hAnsi="Times New Roman" w:cs="Times New Roman"/>
          <w:szCs w:val="28"/>
        </w:rPr>
        <w:t xml:space="preserve"> сервера</w:t>
      </w:r>
      <w:r>
        <w:rPr>
          <w:rFonts w:ascii="Times New Roman" w:hAnsi="Times New Roman" w:cs="Times New Roman"/>
          <w:szCs w:val="28"/>
        </w:rPr>
        <w:t>.</w:t>
      </w:r>
    </w:p>
    <w:p w:rsidR="00C74492" w:rsidRPr="004500CE" w:rsidRDefault="006B3BCC" w:rsidP="00CA3399">
      <w:pPr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Клиент-сервер</w:t>
      </w:r>
      <w:r w:rsidR="00B941CF">
        <w:rPr>
          <w:rFonts w:ascii="Times New Roman" w:hAnsi="Times New Roman" w:cs="Times New Roman"/>
          <w:szCs w:val="28"/>
        </w:rPr>
        <w:t xml:space="preserve"> –</w:t>
      </w:r>
      <w:r w:rsidR="00B941CF" w:rsidRPr="00B941CF">
        <w:rPr>
          <w:rFonts w:ascii="Times New Roman" w:hAnsi="Times New Roman" w:cs="Times New Roman"/>
          <w:szCs w:val="28"/>
        </w:rPr>
        <w:t xml:space="preserve"> это</w:t>
      </w:r>
      <w:r w:rsidRPr="006B3BCC">
        <w:rPr>
          <w:rFonts w:ascii="Times New Roman" w:hAnsi="Times New Roman" w:cs="Times New Roman"/>
          <w:szCs w:val="28"/>
        </w:rPr>
        <w:t xml:space="preserve"> вычислительная или сетевая архитектура, в которой задания или сетевая нагрузка распределены между поставщиками услуг, называемыми серверами, и заказчиками услуг, называемыми клиентами.</w:t>
      </w:r>
    </w:p>
    <w:p w:rsidR="006B3BCC" w:rsidRPr="00EF22F3" w:rsidRDefault="00EF22F3" w:rsidP="00CA3399">
      <w:pPr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Для сетевого взаимодействия на компьютере сервера</w:t>
      </w:r>
      <w:r w:rsidRPr="00EF22F3">
        <w:rPr>
          <w:rFonts w:ascii="Times New Roman" w:hAnsi="Times New Roman" w:cs="Times New Roman"/>
          <w:szCs w:val="28"/>
        </w:rPr>
        <w:t>/</w:t>
      </w:r>
      <w:r>
        <w:rPr>
          <w:rFonts w:ascii="Times New Roman" w:hAnsi="Times New Roman" w:cs="Times New Roman"/>
          <w:szCs w:val="28"/>
        </w:rPr>
        <w:t>клиента сначала создаётся сокет (с указанием протокола передачи данных). После, в случае сервера, он привязывается к определённому порту и ожидает подключения клиентов (</w:t>
      </w:r>
      <w:r>
        <w:rPr>
          <w:rFonts w:ascii="Times New Roman" w:hAnsi="Times New Roman" w:cs="Times New Roman"/>
          <w:szCs w:val="28"/>
          <w:lang w:val="en-US"/>
        </w:rPr>
        <w:t>TCP</w:t>
      </w:r>
      <w:r>
        <w:rPr>
          <w:rFonts w:ascii="Times New Roman" w:hAnsi="Times New Roman" w:cs="Times New Roman"/>
          <w:szCs w:val="28"/>
        </w:rPr>
        <w:t>) или просто поступления новых данных от клиентов (</w:t>
      </w:r>
      <w:r>
        <w:rPr>
          <w:rFonts w:ascii="Times New Roman" w:hAnsi="Times New Roman" w:cs="Times New Roman"/>
          <w:szCs w:val="28"/>
          <w:lang w:val="en-US"/>
        </w:rPr>
        <w:t>UDP</w:t>
      </w:r>
      <w:r>
        <w:rPr>
          <w:rFonts w:ascii="Times New Roman" w:hAnsi="Times New Roman" w:cs="Times New Roman"/>
          <w:szCs w:val="28"/>
        </w:rPr>
        <w:t>)</w:t>
      </w:r>
      <w:r w:rsidRPr="00EF22F3">
        <w:rPr>
          <w:rFonts w:ascii="Times New Roman" w:hAnsi="Times New Roman" w:cs="Times New Roman"/>
          <w:szCs w:val="28"/>
        </w:rPr>
        <w:t>.</w:t>
      </w:r>
      <w:r>
        <w:rPr>
          <w:rFonts w:ascii="Times New Roman" w:hAnsi="Times New Roman" w:cs="Times New Roman"/>
          <w:szCs w:val="28"/>
        </w:rPr>
        <w:t xml:space="preserve"> Клиенту же, для взаимодействия с сервером, нужно подключиться (</w:t>
      </w:r>
      <w:r>
        <w:rPr>
          <w:rFonts w:ascii="Times New Roman" w:hAnsi="Times New Roman" w:cs="Times New Roman"/>
          <w:szCs w:val="28"/>
          <w:lang w:val="en-US"/>
        </w:rPr>
        <w:t>TCP</w:t>
      </w:r>
      <w:r>
        <w:rPr>
          <w:rFonts w:ascii="Times New Roman" w:hAnsi="Times New Roman" w:cs="Times New Roman"/>
          <w:szCs w:val="28"/>
        </w:rPr>
        <w:t>) или послать какие-то данные (</w:t>
      </w:r>
      <w:r>
        <w:rPr>
          <w:rFonts w:ascii="Times New Roman" w:hAnsi="Times New Roman" w:cs="Times New Roman"/>
          <w:szCs w:val="28"/>
          <w:lang w:val="en-US"/>
        </w:rPr>
        <w:t>UDP</w:t>
      </w:r>
      <w:r>
        <w:rPr>
          <w:rFonts w:ascii="Times New Roman" w:hAnsi="Times New Roman" w:cs="Times New Roman"/>
          <w:szCs w:val="28"/>
        </w:rPr>
        <w:t>)</w:t>
      </w:r>
      <w:r w:rsidRPr="00EF22F3">
        <w:rPr>
          <w:rFonts w:ascii="Times New Roman" w:hAnsi="Times New Roman" w:cs="Times New Roman"/>
          <w:szCs w:val="28"/>
        </w:rPr>
        <w:t>.</w:t>
      </w:r>
    </w:p>
    <w:p w:rsidR="00742027" w:rsidRDefault="00EF22F3" w:rsidP="002F58B0">
      <w:r>
        <w:t xml:space="preserve">Сокет – </w:t>
      </w:r>
      <w:r w:rsidRPr="00EF22F3">
        <w:t>абстрактный объект, представляющий конечную точку соединения.</w:t>
      </w:r>
      <w:r>
        <w:t xml:space="preserve"> Проще говоря, в данном случае это виртуальный интерфейс обмена данными между различными устройствами.</w:t>
      </w:r>
    </w:p>
    <w:p w:rsidR="00EF22F3" w:rsidRPr="00A41D22" w:rsidRDefault="00A41D22" w:rsidP="002F58B0">
      <w:pPr>
        <w:rPr>
          <w:shd w:val="clear" w:color="auto" w:fill="FFFFFF"/>
          <w:lang w:val="en-US"/>
        </w:rPr>
      </w:pPr>
      <w:r>
        <w:rPr>
          <w:shd w:val="clear" w:color="auto" w:fill="FFFFFF"/>
        </w:rPr>
        <w:t>Ранее вариантов реализации было много, и в</w:t>
      </w:r>
      <w:r w:rsidRPr="00A41D22">
        <w:rPr>
          <w:shd w:val="clear" w:color="auto" w:fill="FFFFFF"/>
        </w:rPr>
        <w:t xml:space="preserve"> </w:t>
      </w:r>
      <w:r>
        <w:rPr>
          <w:shd w:val="clear" w:color="auto" w:fill="FFFFFF"/>
        </w:rPr>
        <w:t>Калифорнийском</w:t>
      </w:r>
      <w:r w:rsidRPr="00A41D22">
        <w:rPr>
          <w:shd w:val="clear" w:color="auto" w:fill="FFFFFF"/>
        </w:rPr>
        <w:t xml:space="preserve"> университет</w:t>
      </w:r>
      <w:r>
        <w:rPr>
          <w:shd w:val="clear" w:color="auto" w:fill="FFFFFF"/>
        </w:rPr>
        <w:t>е</w:t>
      </w:r>
      <w:r w:rsidRPr="00A41D22">
        <w:rPr>
          <w:shd w:val="clear" w:color="auto" w:fill="FFFFFF"/>
        </w:rPr>
        <w:t xml:space="preserve"> в Беркли</w:t>
      </w:r>
      <w:r>
        <w:rPr>
          <w:shd w:val="clear" w:color="auto" w:fill="FFFFFF"/>
        </w:rPr>
        <w:t xml:space="preserve"> был придуман общий стандарт «сокетов Беркли». Вот список </w:t>
      </w:r>
      <w:r w:rsidR="004500CE">
        <w:rPr>
          <w:shd w:val="clear" w:color="auto" w:fill="FFFFFF"/>
        </w:rPr>
        <w:t xml:space="preserve">основных </w:t>
      </w:r>
      <w:r>
        <w:rPr>
          <w:shd w:val="clear" w:color="auto" w:fill="FFFFFF"/>
        </w:rPr>
        <w:t>функций для работы с ними</w:t>
      </w:r>
      <w:r>
        <w:rPr>
          <w:shd w:val="clear" w:color="auto" w:fill="FFFFFF"/>
          <w:lang w:val="en-US"/>
        </w:rPr>
        <w:t>:</w:t>
      </w:r>
    </w:p>
    <w:tbl>
      <w:tblPr>
        <w:tblW w:w="0" w:type="auto"/>
        <w:tblCellSpacing w:w="14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F"/>
        <w:tblCellMar>
          <w:left w:w="15" w:type="dxa"/>
          <w:right w:w="15" w:type="dxa"/>
        </w:tblCellMar>
        <w:tblLook w:val="04A0"/>
      </w:tblPr>
      <w:tblGrid>
        <w:gridCol w:w="1618"/>
        <w:gridCol w:w="7852"/>
      </w:tblGrid>
      <w:tr w:rsidR="004500CE" w:rsidRPr="004500CE" w:rsidTr="004500CE">
        <w:trPr>
          <w:tblCellSpacing w:w="14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4500CE" w:rsidRPr="004500CE" w:rsidRDefault="004500CE" w:rsidP="004500CE">
            <w:pPr>
              <w:pStyle w:val="ac"/>
              <w:jc w:val="both"/>
              <w:rPr>
                <w:rFonts w:eastAsia="Times New Roman"/>
                <w:b/>
                <w:szCs w:val="25"/>
              </w:rPr>
            </w:pPr>
            <w:r w:rsidRPr="004500CE">
              <w:rPr>
                <w:rFonts w:eastAsia="Times New Roman"/>
                <w:b/>
              </w:rPr>
              <w:t>Общие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4500CE" w:rsidRPr="004500CE" w:rsidRDefault="004500CE" w:rsidP="004500CE">
            <w:pPr>
              <w:pStyle w:val="ac"/>
              <w:jc w:val="both"/>
              <w:rPr>
                <w:rFonts w:eastAsia="Times New Roman"/>
                <w:szCs w:val="25"/>
              </w:rPr>
            </w:pPr>
          </w:p>
        </w:tc>
      </w:tr>
      <w:tr w:rsidR="004500CE" w:rsidRPr="004500CE" w:rsidTr="004500CE">
        <w:trPr>
          <w:tblCellSpacing w:w="14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4500CE" w:rsidRPr="004500CE" w:rsidRDefault="004500CE" w:rsidP="004500CE">
            <w:pPr>
              <w:pStyle w:val="ac"/>
              <w:jc w:val="both"/>
              <w:rPr>
                <w:rFonts w:eastAsia="Times New Roman"/>
                <w:szCs w:val="25"/>
              </w:rPr>
            </w:pPr>
            <w:r w:rsidRPr="004500CE">
              <w:rPr>
                <w:rFonts w:eastAsia="Times New Roman"/>
                <w:szCs w:val="25"/>
              </w:rPr>
              <w:t>Socket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4500CE" w:rsidRPr="004500CE" w:rsidRDefault="004500CE" w:rsidP="004500CE">
            <w:pPr>
              <w:pStyle w:val="ac"/>
              <w:jc w:val="both"/>
              <w:rPr>
                <w:rFonts w:eastAsia="Times New Roman"/>
                <w:szCs w:val="25"/>
              </w:rPr>
            </w:pPr>
            <w:r w:rsidRPr="004500CE">
              <w:rPr>
                <w:rFonts w:eastAsia="Times New Roman"/>
                <w:szCs w:val="25"/>
              </w:rPr>
              <w:t>Создать новый сокет и вернуть файловый дескриптор</w:t>
            </w:r>
          </w:p>
        </w:tc>
      </w:tr>
      <w:tr w:rsidR="004500CE" w:rsidRPr="004500CE" w:rsidTr="004500CE">
        <w:trPr>
          <w:tblCellSpacing w:w="14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4500CE" w:rsidRPr="004500CE" w:rsidRDefault="004500CE" w:rsidP="004500CE">
            <w:pPr>
              <w:pStyle w:val="ac"/>
              <w:jc w:val="both"/>
              <w:rPr>
                <w:rFonts w:eastAsia="Times New Roman"/>
                <w:szCs w:val="25"/>
              </w:rPr>
            </w:pPr>
            <w:r w:rsidRPr="004500CE">
              <w:rPr>
                <w:rFonts w:eastAsia="Times New Roman"/>
                <w:szCs w:val="25"/>
              </w:rPr>
              <w:t>Send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4500CE" w:rsidRPr="004500CE" w:rsidRDefault="004500CE" w:rsidP="004500CE">
            <w:pPr>
              <w:pStyle w:val="ac"/>
              <w:jc w:val="both"/>
              <w:rPr>
                <w:rFonts w:eastAsia="Times New Roman"/>
                <w:szCs w:val="25"/>
              </w:rPr>
            </w:pPr>
            <w:r w:rsidRPr="004500CE">
              <w:rPr>
                <w:rFonts w:eastAsia="Times New Roman"/>
                <w:szCs w:val="25"/>
              </w:rPr>
              <w:t>Отправить данные по сети</w:t>
            </w:r>
          </w:p>
        </w:tc>
      </w:tr>
      <w:tr w:rsidR="004500CE" w:rsidRPr="004500CE" w:rsidTr="004500CE">
        <w:trPr>
          <w:tblCellSpacing w:w="14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4500CE" w:rsidRPr="004500CE" w:rsidRDefault="004500CE" w:rsidP="004500CE">
            <w:pPr>
              <w:pStyle w:val="ac"/>
              <w:jc w:val="both"/>
              <w:rPr>
                <w:rFonts w:eastAsia="Times New Roman"/>
                <w:szCs w:val="25"/>
              </w:rPr>
            </w:pPr>
            <w:r w:rsidRPr="004500CE">
              <w:rPr>
                <w:rFonts w:eastAsia="Times New Roman"/>
                <w:szCs w:val="25"/>
              </w:rPr>
              <w:t>Receive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4500CE" w:rsidRPr="004500CE" w:rsidRDefault="004500CE" w:rsidP="004500CE">
            <w:pPr>
              <w:pStyle w:val="ac"/>
              <w:jc w:val="both"/>
              <w:rPr>
                <w:rFonts w:eastAsia="Times New Roman"/>
                <w:szCs w:val="25"/>
              </w:rPr>
            </w:pPr>
            <w:r w:rsidRPr="004500CE">
              <w:rPr>
                <w:rFonts w:eastAsia="Times New Roman"/>
                <w:szCs w:val="25"/>
              </w:rPr>
              <w:t>Получить данные из сети</w:t>
            </w:r>
          </w:p>
        </w:tc>
      </w:tr>
      <w:tr w:rsidR="004500CE" w:rsidRPr="004500CE" w:rsidTr="004500CE">
        <w:trPr>
          <w:tblCellSpacing w:w="14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4500CE" w:rsidRPr="004500CE" w:rsidRDefault="004500CE" w:rsidP="004500CE">
            <w:pPr>
              <w:pStyle w:val="ac"/>
              <w:jc w:val="both"/>
              <w:rPr>
                <w:rFonts w:eastAsia="Times New Roman"/>
                <w:szCs w:val="25"/>
              </w:rPr>
            </w:pPr>
            <w:r w:rsidRPr="004500CE">
              <w:rPr>
                <w:rFonts w:eastAsia="Times New Roman"/>
                <w:szCs w:val="25"/>
              </w:rPr>
              <w:t>Close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4500CE" w:rsidRPr="004500CE" w:rsidRDefault="004500CE" w:rsidP="004500CE">
            <w:pPr>
              <w:pStyle w:val="ac"/>
              <w:jc w:val="both"/>
              <w:rPr>
                <w:rFonts w:eastAsia="Times New Roman"/>
                <w:szCs w:val="25"/>
              </w:rPr>
            </w:pPr>
            <w:r w:rsidRPr="004500CE">
              <w:rPr>
                <w:rFonts w:eastAsia="Times New Roman"/>
                <w:szCs w:val="25"/>
              </w:rPr>
              <w:t>Закрыть соединение</w:t>
            </w:r>
          </w:p>
        </w:tc>
      </w:tr>
      <w:tr w:rsidR="004500CE" w:rsidRPr="004500CE" w:rsidTr="004500CE">
        <w:trPr>
          <w:tblCellSpacing w:w="14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4500CE" w:rsidRPr="004500CE" w:rsidRDefault="004500CE" w:rsidP="004500CE">
            <w:pPr>
              <w:pStyle w:val="ac"/>
              <w:jc w:val="both"/>
              <w:rPr>
                <w:rFonts w:eastAsia="Times New Roman"/>
                <w:szCs w:val="25"/>
              </w:rPr>
            </w:pPr>
            <w:r w:rsidRPr="004500CE">
              <w:rPr>
                <w:rFonts w:eastAsia="Times New Roman"/>
                <w:szCs w:val="25"/>
              </w:rPr>
              <w:t> 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4500CE" w:rsidRPr="004500CE" w:rsidRDefault="004500CE" w:rsidP="004500CE">
            <w:pPr>
              <w:pStyle w:val="ac"/>
              <w:jc w:val="both"/>
              <w:rPr>
                <w:rFonts w:eastAsia="Times New Roman"/>
                <w:szCs w:val="25"/>
              </w:rPr>
            </w:pPr>
          </w:p>
        </w:tc>
      </w:tr>
      <w:tr w:rsidR="004500CE" w:rsidRPr="004500CE" w:rsidTr="004500CE">
        <w:trPr>
          <w:tblCellSpacing w:w="14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4500CE" w:rsidRPr="004500CE" w:rsidRDefault="004500CE" w:rsidP="004500CE">
            <w:pPr>
              <w:pStyle w:val="ac"/>
              <w:jc w:val="both"/>
              <w:rPr>
                <w:rFonts w:eastAsia="Times New Roman"/>
                <w:b/>
                <w:szCs w:val="25"/>
              </w:rPr>
            </w:pPr>
            <w:r w:rsidRPr="004500CE">
              <w:rPr>
                <w:rFonts w:eastAsia="Times New Roman"/>
                <w:b/>
              </w:rPr>
              <w:t>Серверные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4500CE" w:rsidRPr="004500CE" w:rsidRDefault="004500CE" w:rsidP="004500CE">
            <w:pPr>
              <w:pStyle w:val="ac"/>
              <w:jc w:val="both"/>
              <w:rPr>
                <w:rFonts w:eastAsia="Times New Roman"/>
                <w:szCs w:val="25"/>
              </w:rPr>
            </w:pPr>
          </w:p>
        </w:tc>
      </w:tr>
      <w:tr w:rsidR="004500CE" w:rsidRPr="004500CE" w:rsidTr="004500CE">
        <w:trPr>
          <w:tblCellSpacing w:w="14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4500CE" w:rsidRPr="004500CE" w:rsidRDefault="004500CE" w:rsidP="004500CE">
            <w:pPr>
              <w:pStyle w:val="ac"/>
              <w:jc w:val="both"/>
              <w:rPr>
                <w:rFonts w:eastAsia="Times New Roman"/>
                <w:szCs w:val="25"/>
              </w:rPr>
            </w:pPr>
            <w:r w:rsidRPr="004500CE">
              <w:rPr>
                <w:rFonts w:eastAsia="Times New Roman"/>
                <w:szCs w:val="25"/>
              </w:rPr>
              <w:t>Bind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4500CE" w:rsidRPr="004500CE" w:rsidRDefault="004500CE" w:rsidP="004500CE">
            <w:pPr>
              <w:pStyle w:val="ac"/>
              <w:jc w:val="both"/>
              <w:rPr>
                <w:rFonts w:eastAsia="Times New Roman"/>
                <w:szCs w:val="25"/>
              </w:rPr>
            </w:pPr>
            <w:r w:rsidRPr="004500CE">
              <w:rPr>
                <w:rFonts w:eastAsia="Times New Roman"/>
                <w:szCs w:val="25"/>
              </w:rPr>
              <w:t>Связать сокет с IP-адресом и портом</w:t>
            </w:r>
          </w:p>
        </w:tc>
      </w:tr>
      <w:tr w:rsidR="004500CE" w:rsidRPr="004500CE" w:rsidTr="004500CE">
        <w:trPr>
          <w:tblCellSpacing w:w="14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4500CE" w:rsidRPr="004500CE" w:rsidRDefault="004500CE" w:rsidP="004500CE">
            <w:pPr>
              <w:pStyle w:val="ac"/>
              <w:jc w:val="both"/>
              <w:rPr>
                <w:rFonts w:eastAsia="Times New Roman"/>
                <w:szCs w:val="25"/>
              </w:rPr>
            </w:pPr>
            <w:r w:rsidRPr="004500CE">
              <w:rPr>
                <w:rFonts w:eastAsia="Times New Roman"/>
                <w:szCs w:val="25"/>
              </w:rPr>
              <w:t>Listen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4500CE" w:rsidRPr="004500CE" w:rsidRDefault="004500CE" w:rsidP="004500CE">
            <w:pPr>
              <w:pStyle w:val="ac"/>
              <w:jc w:val="both"/>
              <w:rPr>
                <w:rFonts w:eastAsia="Times New Roman"/>
                <w:szCs w:val="25"/>
              </w:rPr>
            </w:pPr>
            <w:r w:rsidRPr="004500CE">
              <w:rPr>
                <w:rFonts w:eastAsia="Times New Roman"/>
                <w:szCs w:val="25"/>
              </w:rPr>
              <w:t>Объявить о желании принимать соединения. Слушает порт и ждет когда будет установлено соединение</w:t>
            </w:r>
          </w:p>
        </w:tc>
      </w:tr>
      <w:tr w:rsidR="004500CE" w:rsidRPr="004500CE" w:rsidTr="004500CE">
        <w:trPr>
          <w:tblCellSpacing w:w="14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4500CE" w:rsidRPr="004500CE" w:rsidRDefault="004500CE" w:rsidP="004500CE">
            <w:pPr>
              <w:pStyle w:val="ac"/>
              <w:jc w:val="both"/>
              <w:rPr>
                <w:rFonts w:eastAsia="Times New Roman"/>
                <w:szCs w:val="25"/>
              </w:rPr>
            </w:pPr>
            <w:r w:rsidRPr="004500CE">
              <w:rPr>
                <w:rFonts w:eastAsia="Times New Roman"/>
                <w:szCs w:val="25"/>
              </w:rPr>
              <w:t>Accept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4500CE" w:rsidRPr="004500CE" w:rsidRDefault="004500CE" w:rsidP="004500CE">
            <w:pPr>
              <w:pStyle w:val="ac"/>
              <w:jc w:val="both"/>
              <w:rPr>
                <w:rFonts w:eastAsia="Times New Roman"/>
                <w:szCs w:val="25"/>
              </w:rPr>
            </w:pPr>
            <w:r w:rsidRPr="004500CE">
              <w:rPr>
                <w:rFonts w:eastAsia="Times New Roman"/>
                <w:szCs w:val="25"/>
              </w:rPr>
              <w:t>Принять запрос на установку соединения</w:t>
            </w:r>
          </w:p>
        </w:tc>
      </w:tr>
      <w:tr w:rsidR="004500CE" w:rsidRPr="004500CE" w:rsidTr="004500CE">
        <w:trPr>
          <w:tblCellSpacing w:w="14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4500CE" w:rsidRPr="004500CE" w:rsidRDefault="004500CE" w:rsidP="004500CE">
            <w:pPr>
              <w:pStyle w:val="ac"/>
              <w:jc w:val="both"/>
              <w:rPr>
                <w:rFonts w:eastAsia="Times New Roman"/>
                <w:szCs w:val="25"/>
              </w:rPr>
            </w:pPr>
            <w:r w:rsidRPr="004500CE">
              <w:rPr>
                <w:rFonts w:eastAsia="Times New Roman"/>
                <w:szCs w:val="25"/>
              </w:rPr>
              <w:t> 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4500CE" w:rsidRPr="004500CE" w:rsidRDefault="004500CE" w:rsidP="004500CE">
            <w:pPr>
              <w:pStyle w:val="ac"/>
              <w:jc w:val="both"/>
              <w:rPr>
                <w:rFonts w:eastAsia="Times New Roman"/>
                <w:szCs w:val="25"/>
              </w:rPr>
            </w:pPr>
          </w:p>
        </w:tc>
      </w:tr>
      <w:tr w:rsidR="004500CE" w:rsidRPr="004500CE" w:rsidTr="004500CE">
        <w:trPr>
          <w:tblCellSpacing w:w="14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4500CE" w:rsidRPr="004500CE" w:rsidRDefault="004500CE" w:rsidP="004500CE">
            <w:pPr>
              <w:pStyle w:val="ac"/>
              <w:jc w:val="both"/>
              <w:rPr>
                <w:rFonts w:eastAsia="Times New Roman"/>
                <w:b/>
                <w:szCs w:val="25"/>
              </w:rPr>
            </w:pPr>
            <w:r w:rsidRPr="004500CE">
              <w:rPr>
                <w:rFonts w:eastAsia="Times New Roman"/>
                <w:b/>
              </w:rPr>
              <w:t>Клиентские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4500CE" w:rsidRPr="004500CE" w:rsidRDefault="004500CE" w:rsidP="004500CE">
            <w:pPr>
              <w:pStyle w:val="ac"/>
              <w:jc w:val="both"/>
              <w:rPr>
                <w:rFonts w:eastAsia="Times New Roman"/>
                <w:szCs w:val="25"/>
              </w:rPr>
            </w:pPr>
          </w:p>
        </w:tc>
      </w:tr>
      <w:tr w:rsidR="004500CE" w:rsidRPr="004500CE" w:rsidTr="004500CE">
        <w:trPr>
          <w:tblCellSpacing w:w="14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4500CE" w:rsidRPr="004500CE" w:rsidRDefault="004500CE" w:rsidP="004500CE">
            <w:pPr>
              <w:pStyle w:val="ac"/>
              <w:jc w:val="both"/>
              <w:rPr>
                <w:rFonts w:eastAsia="Times New Roman"/>
                <w:szCs w:val="25"/>
              </w:rPr>
            </w:pPr>
            <w:r w:rsidRPr="004500CE">
              <w:rPr>
                <w:rFonts w:eastAsia="Times New Roman"/>
                <w:szCs w:val="25"/>
              </w:rPr>
              <w:t>Connect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4500CE" w:rsidRPr="004500CE" w:rsidRDefault="004500CE" w:rsidP="004500CE">
            <w:pPr>
              <w:pStyle w:val="ac"/>
              <w:jc w:val="both"/>
              <w:rPr>
                <w:rFonts w:eastAsia="Times New Roman"/>
                <w:szCs w:val="25"/>
              </w:rPr>
            </w:pPr>
            <w:r w:rsidRPr="004500CE">
              <w:rPr>
                <w:rFonts w:eastAsia="Times New Roman"/>
                <w:szCs w:val="25"/>
              </w:rPr>
              <w:t>Установить соединение</w:t>
            </w:r>
          </w:p>
        </w:tc>
      </w:tr>
    </w:tbl>
    <w:p w:rsidR="00A41D22" w:rsidRDefault="004500CE" w:rsidP="004500CE">
      <w:pPr>
        <w:pStyle w:val="2"/>
        <w:rPr>
          <w:shd w:val="clear" w:color="auto" w:fill="FFFFFF"/>
        </w:rPr>
      </w:pPr>
      <w:r>
        <w:rPr>
          <w:shd w:val="clear" w:color="auto" w:fill="FFFFFF"/>
        </w:rPr>
        <w:lastRenderedPageBreak/>
        <w:t xml:space="preserve">Таблица </w:t>
      </w:r>
      <w:r w:rsidR="0070755E" w:rsidRPr="0070755E">
        <w:rPr>
          <w:shd w:val="clear" w:color="auto" w:fill="FFFFFF"/>
        </w:rPr>
        <w:t>1.1</w:t>
      </w:r>
      <w:r>
        <w:rPr>
          <w:shd w:val="clear" w:color="auto" w:fill="FFFFFF"/>
        </w:rPr>
        <w:t xml:space="preserve"> – список функций для работы с сокетами Беркли</w:t>
      </w:r>
    </w:p>
    <w:p w:rsidR="004500CE" w:rsidRDefault="004500CE" w:rsidP="001A092B">
      <w:r>
        <w:t>…(возможно, нужно продолжение</w:t>
      </w:r>
    </w:p>
    <w:p w:rsidR="004500CE" w:rsidRDefault="000E3ADF" w:rsidP="001A092B">
      <w:hyperlink r:id="rId11" w:history="1">
        <w:r w:rsidR="004500CE" w:rsidRPr="00B75FA3">
          <w:rPr>
            <w:rStyle w:val="af7"/>
          </w:rPr>
          <w:t>https://lecturesnet.readthedocs.io/net/low-level/ipc/socket/int</w:t>
        </w:r>
      </w:hyperlink>
      <w:r w:rsidR="004500CE">
        <w:t xml:space="preserve"> )</w:t>
      </w:r>
    </w:p>
    <w:p w:rsidR="00A41D22" w:rsidRDefault="001A092B" w:rsidP="002F58B0">
      <w:pPr>
        <w:rPr>
          <w:shd w:val="clear" w:color="auto" w:fill="FFFFFF"/>
        </w:rPr>
      </w:pPr>
      <w:r>
        <w:rPr>
          <w:shd w:val="clear" w:color="auto" w:fill="FFFFFF"/>
        </w:rPr>
        <w:t>… (нужны ли</w:t>
      </w:r>
      <w:r w:rsidR="00EC3E34" w:rsidRPr="00EC3E34">
        <w:rPr>
          <w:shd w:val="clear" w:color="auto" w:fill="FFFFFF"/>
        </w:rPr>
        <w:t xml:space="preserve"> </w:t>
      </w:r>
      <w:r w:rsidR="00EC3E34">
        <w:rPr>
          <w:shd w:val="clear" w:color="auto" w:fill="FFFFFF"/>
        </w:rPr>
        <w:t>описания</w:t>
      </w:r>
      <w:r>
        <w:rPr>
          <w:shd w:val="clear" w:color="auto" w:fill="FFFFFF"/>
        </w:rPr>
        <w:t xml:space="preserve"> </w:t>
      </w:r>
      <w:r>
        <w:rPr>
          <w:shd w:val="clear" w:color="auto" w:fill="FFFFFF"/>
          <w:lang w:val="en-US"/>
        </w:rPr>
        <w:t>TCP</w:t>
      </w:r>
      <w:r w:rsidRPr="001A092B">
        <w:rPr>
          <w:shd w:val="clear" w:color="auto" w:fill="FFFFFF"/>
        </w:rPr>
        <w:t>/</w:t>
      </w:r>
      <w:r>
        <w:rPr>
          <w:shd w:val="clear" w:color="auto" w:fill="FFFFFF"/>
          <w:lang w:val="en-US"/>
        </w:rPr>
        <w:t>UDP</w:t>
      </w:r>
      <w:r w:rsidRPr="001A092B">
        <w:rPr>
          <w:shd w:val="clear" w:color="auto" w:fill="FFFFFF"/>
        </w:rPr>
        <w:t>???</w:t>
      </w:r>
      <w:r>
        <w:rPr>
          <w:shd w:val="clear" w:color="auto" w:fill="FFFFFF"/>
        </w:rPr>
        <w:t>)</w:t>
      </w:r>
    </w:p>
    <w:p w:rsidR="001A092B" w:rsidRDefault="001A092B" w:rsidP="002F58B0">
      <w:pPr>
        <w:rPr>
          <w:shd w:val="clear" w:color="auto" w:fill="FFFFFF"/>
        </w:rPr>
      </w:pPr>
    </w:p>
    <w:p w:rsidR="001A092B" w:rsidRDefault="001A092B" w:rsidP="002F58B0">
      <w:pPr>
        <w:rPr>
          <w:shd w:val="clear" w:color="auto" w:fill="FFFFFF"/>
        </w:rPr>
      </w:pPr>
      <w:r w:rsidRPr="001A092B">
        <w:rPr>
          <w:shd w:val="clear" w:color="auto" w:fill="FFFFFF"/>
        </w:rPr>
        <w:t>Сервис</w:t>
      </w:r>
      <w:r w:rsidR="005C1CB6">
        <w:rPr>
          <w:shd w:val="clear" w:color="auto" w:fill="FFFFFF"/>
        </w:rPr>
        <w:t>ы</w:t>
      </w:r>
      <w:r w:rsidRPr="001A092B">
        <w:rPr>
          <w:shd w:val="clear" w:color="auto" w:fill="FFFFFF"/>
        </w:rPr>
        <w:t xml:space="preserve"> ОС – приложения, автоматически (если настроено) запускаемые </w:t>
      </w:r>
      <w:r w:rsidR="005C1CB6">
        <w:rPr>
          <w:shd w:val="clear" w:color="auto" w:fill="FFFFFF"/>
        </w:rPr>
        <w:t xml:space="preserve">операционной системой при запуске, обычно не взаимодействующие с пользователем. В </w:t>
      </w:r>
      <w:r w:rsidR="005C1CB6">
        <w:rPr>
          <w:shd w:val="clear" w:color="auto" w:fill="FFFFFF"/>
          <w:lang w:val="en-US"/>
        </w:rPr>
        <w:t>Unix</w:t>
      </w:r>
      <w:r w:rsidR="005C1CB6" w:rsidRPr="005C1CB6">
        <w:rPr>
          <w:shd w:val="clear" w:color="auto" w:fill="FFFFFF"/>
        </w:rPr>
        <w:t>-</w:t>
      </w:r>
      <w:r w:rsidR="005C1CB6">
        <w:rPr>
          <w:shd w:val="clear" w:color="auto" w:fill="FFFFFF"/>
        </w:rPr>
        <w:t xml:space="preserve">подобных системах называются «демонами», а в ОС </w:t>
      </w:r>
      <w:r w:rsidR="005C1CB6">
        <w:rPr>
          <w:shd w:val="clear" w:color="auto" w:fill="FFFFFF"/>
          <w:lang w:val="en-US"/>
        </w:rPr>
        <w:t>Windows</w:t>
      </w:r>
      <w:r w:rsidR="005C1CB6" w:rsidRPr="005C1CB6">
        <w:rPr>
          <w:shd w:val="clear" w:color="auto" w:fill="FFFFFF"/>
        </w:rPr>
        <w:t xml:space="preserve"> </w:t>
      </w:r>
      <w:r w:rsidR="005C1CB6">
        <w:rPr>
          <w:shd w:val="clear" w:color="auto" w:fill="FFFFFF"/>
        </w:rPr>
        <w:t>–</w:t>
      </w:r>
      <w:r w:rsidR="005C1CB6" w:rsidRPr="005C1CB6">
        <w:rPr>
          <w:shd w:val="clear" w:color="auto" w:fill="FFFFFF"/>
        </w:rPr>
        <w:t xml:space="preserve"> </w:t>
      </w:r>
      <w:r w:rsidR="005C1CB6">
        <w:rPr>
          <w:shd w:val="clear" w:color="auto" w:fill="FFFFFF"/>
        </w:rPr>
        <w:t>«службами».</w:t>
      </w:r>
    </w:p>
    <w:p w:rsidR="005C1CB6" w:rsidRPr="005C1CB6" w:rsidRDefault="005C1CB6" w:rsidP="002F58B0">
      <w:pPr>
        <w:rPr>
          <w:shd w:val="clear" w:color="auto" w:fill="FFFFFF"/>
        </w:rPr>
      </w:pPr>
      <w:r>
        <w:rPr>
          <w:shd w:val="clear" w:color="auto" w:fill="FFFFFF"/>
        </w:rPr>
        <w:t xml:space="preserve">Для управления службами в </w:t>
      </w:r>
      <w:r>
        <w:rPr>
          <w:shd w:val="clear" w:color="auto" w:fill="FFFFFF"/>
          <w:lang w:val="en-US"/>
        </w:rPr>
        <w:t>Windows</w:t>
      </w:r>
      <w:r w:rsidRPr="005C1CB6">
        <w:rPr>
          <w:shd w:val="clear" w:color="auto" w:fill="FFFFFF"/>
        </w:rPr>
        <w:t xml:space="preserve"> </w:t>
      </w:r>
      <w:r>
        <w:rPr>
          <w:shd w:val="clear" w:color="auto" w:fill="FFFFFF"/>
        </w:rPr>
        <w:t>имеется специальный «Менеджер управления службами» (</w:t>
      </w:r>
      <w:r w:rsidRPr="005C1CB6">
        <w:rPr>
          <w:shd w:val="clear" w:color="auto" w:fill="FFFFFF"/>
        </w:rPr>
        <w:t>“</w:t>
      </w:r>
      <w:r>
        <w:rPr>
          <w:shd w:val="clear" w:color="auto" w:fill="FFFFFF"/>
          <w:lang w:val="en-US"/>
        </w:rPr>
        <w:t>Service</w:t>
      </w:r>
      <w:r w:rsidRPr="005C1CB6">
        <w:rPr>
          <w:shd w:val="clear" w:color="auto" w:fill="FFFFFF"/>
        </w:rPr>
        <w:t xml:space="preserve"> </w:t>
      </w:r>
      <w:r>
        <w:rPr>
          <w:shd w:val="clear" w:color="auto" w:fill="FFFFFF"/>
          <w:lang w:val="en-US"/>
        </w:rPr>
        <w:t>control</w:t>
      </w:r>
      <w:r w:rsidRPr="005C1CB6">
        <w:rPr>
          <w:shd w:val="clear" w:color="auto" w:fill="FFFFFF"/>
        </w:rPr>
        <w:t xml:space="preserve"> </w:t>
      </w:r>
      <w:r>
        <w:rPr>
          <w:shd w:val="clear" w:color="auto" w:fill="FFFFFF"/>
          <w:lang w:val="en-US"/>
        </w:rPr>
        <w:t>manager</w:t>
      </w:r>
      <w:r w:rsidRPr="005C1CB6">
        <w:rPr>
          <w:shd w:val="clear" w:color="auto" w:fill="FFFFFF"/>
        </w:rPr>
        <w:t xml:space="preserve">“, </w:t>
      </w:r>
      <w:r>
        <w:rPr>
          <w:shd w:val="clear" w:color="auto" w:fill="FFFFFF"/>
          <w:lang w:val="en-US"/>
        </w:rPr>
        <w:t>SCM</w:t>
      </w:r>
      <w:r>
        <w:rPr>
          <w:shd w:val="clear" w:color="auto" w:fill="FFFFFF"/>
        </w:rPr>
        <w:t>).</w:t>
      </w:r>
    </w:p>
    <w:p w:rsidR="005C1CB6" w:rsidRDefault="005C1CB6" w:rsidP="005C1CB6">
      <w:pPr>
        <w:pStyle w:val="2"/>
      </w:pPr>
      <w:r>
        <w:rPr>
          <w:noProof/>
        </w:rPr>
        <w:drawing>
          <wp:inline distT="0" distB="0" distL="0" distR="0">
            <wp:extent cx="5605145" cy="807720"/>
            <wp:effectExtent l="19050" t="0" r="0" b="0"/>
            <wp:docPr id="1" name="Рисунок 4" descr="https://rsdn.org/article/baseserv/svcadmin-1/svcarch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s://rsdn.org/article/baseserv/svcadmin-1/svcarch.gif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5145" cy="8077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C1CB6" w:rsidRDefault="005C1CB6" w:rsidP="005C1CB6">
      <w:pPr>
        <w:pStyle w:val="2"/>
      </w:pPr>
      <w:r w:rsidRPr="005C1CB6">
        <w:t>Рис. 1.</w:t>
      </w:r>
      <w:r>
        <w:t>1</w:t>
      </w:r>
      <w:r w:rsidRPr="005C1CB6">
        <w:t xml:space="preserve"> Архитектура системных служб Windows NT</w:t>
      </w:r>
    </w:p>
    <w:p w:rsidR="005C1CB6" w:rsidRPr="005C1CB6" w:rsidRDefault="005C1CB6" w:rsidP="005C1CB6">
      <w:commentRangeStart w:id="0"/>
      <w:r>
        <w:rPr>
          <w:shd w:val="clear" w:color="auto" w:fill="FFFFFF"/>
        </w:rPr>
        <w:t>Windows NT определяет два вида системных служб. Один из них - это так называемые службы режима ядра (kernel-mode services), которые есть не что иное, как драйверы устройств. Другой вид - службы Win32 - это обычные Win32-процессы, использующие специальный набор функций для взаимодействия с менеджером системных служб.</w:t>
      </w:r>
      <w:commentRangeEnd w:id="0"/>
      <w:r w:rsidR="001C250A">
        <w:rPr>
          <w:rStyle w:val="af1"/>
        </w:rPr>
        <w:commentReference w:id="0"/>
      </w:r>
    </w:p>
    <w:p w:rsidR="005C1CB6" w:rsidRDefault="001C250A" w:rsidP="005C1CB6">
      <w:pPr>
        <w:rPr>
          <w:shd w:val="clear" w:color="auto" w:fill="FFFFFF"/>
        </w:rPr>
      </w:pPr>
      <w:r>
        <w:rPr>
          <w:shd w:val="clear" w:color="auto" w:fill="FFFFFF"/>
        </w:rPr>
        <w:t xml:space="preserve">Подробнее о службах </w:t>
      </w:r>
      <w:r>
        <w:rPr>
          <w:shd w:val="clear" w:color="auto" w:fill="FFFFFF"/>
          <w:lang w:val="en-US"/>
        </w:rPr>
        <w:t>Windows</w:t>
      </w:r>
      <w:r w:rsidRPr="001C250A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вы можете найти в </w:t>
      </w:r>
      <w:r w:rsidRPr="001C250A">
        <w:rPr>
          <w:shd w:val="clear" w:color="auto" w:fill="FFFFFF"/>
        </w:rPr>
        <w:t>[?]</w:t>
      </w:r>
      <w:r>
        <w:rPr>
          <w:shd w:val="clear" w:color="auto" w:fill="FFFFFF"/>
        </w:rPr>
        <w:t xml:space="preserve"> и</w:t>
      </w:r>
      <w:r w:rsidRPr="001C250A">
        <w:rPr>
          <w:shd w:val="clear" w:color="auto" w:fill="FFFFFF"/>
        </w:rPr>
        <w:t xml:space="preserve"> [?].</w:t>
      </w:r>
    </w:p>
    <w:p w:rsidR="001C250A" w:rsidRPr="001C250A" w:rsidRDefault="001C250A" w:rsidP="005C1CB6">
      <w:pPr>
        <w:rPr>
          <w:shd w:val="clear" w:color="auto" w:fill="FFFFFF"/>
        </w:rPr>
      </w:pPr>
    </w:p>
    <w:p w:rsidR="001C250A" w:rsidRPr="00EC3E34" w:rsidRDefault="001C250A" w:rsidP="005C1CB6">
      <w:pPr>
        <w:rPr>
          <w:shd w:val="clear" w:color="auto" w:fill="FFFFFF"/>
        </w:rPr>
      </w:pPr>
      <w:r>
        <w:rPr>
          <w:shd w:val="clear" w:color="auto" w:fill="FFFFFF"/>
        </w:rPr>
        <w:t>В *</w:t>
      </w:r>
      <w:r>
        <w:rPr>
          <w:shd w:val="clear" w:color="auto" w:fill="FFFFFF"/>
          <w:lang w:val="en-US"/>
        </w:rPr>
        <w:t>nix</w:t>
      </w:r>
      <w:r>
        <w:rPr>
          <w:shd w:val="clear" w:color="auto" w:fill="FFFFFF"/>
        </w:rPr>
        <w:t>-системах</w:t>
      </w:r>
      <w:r w:rsidRPr="001C250A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существует различные варианты реализации служб. Одна из первых – программа инициализации </w:t>
      </w:r>
      <w:r w:rsidR="004A3F9B" w:rsidRPr="004A3F9B">
        <w:rPr>
          <w:shd w:val="clear" w:color="auto" w:fill="FFFFFF"/>
        </w:rPr>
        <w:t>“</w:t>
      </w:r>
      <w:r>
        <w:rPr>
          <w:shd w:val="clear" w:color="auto" w:fill="FFFFFF"/>
          <w:lang w:val="en-US"/>
        </w:rPr>
        <w:t>init</w:t>
      </w:r>
      <w:r w:rsidR="004A3F9B" w:rsidRPr="004A3F9B">
        <w:rPr>
          <w:shd w:val="clear" w:color="auto" w:fill="FFFFFF"/>
        </w:rPr>
        <w:t>”</w:t>
      </w:r>
      <w:r>
        <w:rPr>
          <w:shd w:val="clear" w:color="auto" w:fill="FFFFFF"/>
        </w:rPr>
        <w:t xml:space="preserve">. Её скрипты нельзя назвать полноценными службами, поэтому во многиз современных ОС </w:t>
      </w:r>
      <w:r>
        <w:rPr>
          <w:shd w:val="clear" w:color="auto" w:fill="FFFFFF"/>
          <w:lang w:val="en-US"/>
        </w:rPr>
        <w:t>Linux</w:t>
      </w:r>
      <w:r w:rsidRPr="001C250A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существует подсистема управления </w:t>
      </w:r>
      <w:r w:rsidRPr="001C250A">
        <w:rPr>
          <w:shd w:val="clear" w:color="auto" w:fill="FFFFFF"/>
        </w:rPr>
        <w:t>“</w:t>
      </w:r>
      <w:r>
        <w:rPr>
          <w:shd w:val="clear" w:color="auto" w:fill="FFFFFF"/>
          <w:lang w:val="en-US"/>
        </w:rPr>
        <w:t>Systemd</w:t>
      </w:r>
      <w:r w:rsidRPr="001C250A">
        <w:rPr>
          <w:shd w:val="clear" w:color="auto" w:fill="FFFFFF"/>
        </w:rPr>
        <w:t xml:space="preserve">”, </w:t>
      </w:r>
      <w:r>
        <w:rPr>
          <w:shd w:val="clear" w:color="auto" w:fill="FFFFFF"/>
        </w:rPr>
        <w:t xml:space="preserve">а в ОС </w:t>
      </w:r>
      <w:r w:rsidRPr="001C250A">
        <w:rPr>
          <w:shd w:val="clear" w:color="auto" w:fill="FFFFFF"/>
        </w:rPr>
        <w:t>Solaris “Service Management Facility”.</w:t>
      </w:r>
    </w:p>
    <w:p w:rsidR="004A3F9B" w:rsidRPr="004A3F9B" w:rsidRDefault="004A3F9B" w:rsidP="005C1CB6">
      <w:pPr>
        <w:rPr>
          <w:shd w:val="clear" w:color="auto" w:fill="FFFFFF"/>
        </w:rPr>
      </w:pPr>
      <w:r>
        <w:rPr>
          <w:shd w:val="clear" w:color="auto" w:fill="FFFFFF"/>
        </w:rPr>
        <w:t xml:space="preserve">Как бы то ни было, автор решил отказаться от реализации программы для ОС </w:t>
      </w:r>
      <w:r>
        <w:rPr>
          <w:shd w:val="clear" w:color="auto" w:fill="FFFFFF"/>
          <w:lang w:val="en-US"/>
        </w:rPr>
        <w:t>Linux</w:t>
      </w:r>
      <w:r>
        <w:rPr>
          <w:shd w:val="clear" w:color="auto" w:fill="FFFFFF"/>
        </w:rPr>
        <w:t xml:space="preserve">, так как не уверен, что везде можно найти </w:t>
      </w:r>
      <w:r w:rsidRPr="001C250A">
        <w:rPr>
          <w:shd w:val="clear" w:color="auto" w:fill="FFFFFF"/>
        </w:rPr>
        <w:t>“</w:t>
      </w:r>
      <w:r>
        <w:rPr>
          <w:shd w:val="clear" w:color="auto" w:fill="FFFFFF"/>
          <w:lang w:val="en-US"/>
        </w:rPr>
        <w:t>Systemd</w:t>
      </w:r>
      <w:r w:rsidRPr="001C250A">
        <w:rPr>
          <w:shd w:val="clear" w:color="auto" w:fill="FFFFFF"/>
        </w:rPr>
        <w:t>”</w:t>
      </w:r>
      <w:r w:rsidRPr="004A3F9B">
        <w:rPr>
          <w:shd w:val="clear" w:color="auto" w:fill="FFFFFF"/>
        </w:rPr>
        <w:t>.</w:t>
      </w:r>
    </w:p>
    <w:p w:rsidR="001C250A" w:rsidRPr="001C250A" w:rsidRDefault="001C250A" w:rsidP="005C1CB6">
      <w:pPr>
        <w:rPr>
          <w:shd w:val="clear" w:color="auto" w:fill="FFFFFF"/>
        </w:rPr>
      </w:pPr>
    </w:p>
    <w:p w:rsidR="00CA3399" w:rsidRPr="00CA3399" w:rsidRDefault="00CC11BC" w:rsidP="00060F99">
      <w:pPr>
        <w:pStyle w:val="1"/>
      </w:pPr>
      <w:r w:rsidRPr="00AB181B">
        <w:t xml:space="preserve">1.2 </w:t>
      </w:r>
      <w:r w:rsidR="003940CC" w:rsidRPr="003940CC">
        <w:t>Постановка задачи проектирования</w:t>
      </w:r>
    </w:p>
    <w:p w:rsidR="0059642A" w:rsidRPr="002F58B0" w:rsidRDefault="0059642A" w:rsidP="0059642A">
      <w:r>
        <w:t>Клиент курсового проекта должен получать данные о службах</w:t>
      </w:r>
      <w:r w:rsidRPr="0059642A">
        <w:t xml:space="preserve">. </w:t>
      </w:r>
      <w:r>
        <w:t>Автором было решено, что это будут</w:t>
      </w:r>
      <w:r w:rsidRPr="0059642A">
        <w:t>:</w:t>
      </w:r>
    </w:p>
    <w:p w:rsidR="0059642A" w:rsidRDefault="0059642A" w:rsidP="0059642A">
      <w:pPr>
        <w:pStyle w:val="a9"/>
        <w:numPr>
          <w:ilvl w:val="0"/>
          <w:numId w:val="4"/>
        </w:numPr>
        <w:spacing w:after="120"/>
        <w:ind w:left="754" w:hanging="357"/>
        <w:contextualSpacing/>
        <w:rPr>
          <w:szCs w:val="28"/>
        </w:rPr>
      </w:pPr>
      <w:r>
        <w:rPr>
          <w:szCs w:val="28"/>
        </w:rPr>
        <w:t>Внутреннее и</w:t>
      </w:r>
      <w:r w:rsidRPr="0059642A">
        <w:rPr>
          <w:szCs w:val="28"/>
        </w:rPr>
        <w:t>мя службы</w:t>
      </w:r>
    </w:p>
    <w:p w:rsidR="0059642A" w:rsidRDefault="0059642A" w:rsidP="0059642A">
      <w:pPr>
        <w:pStyle w:val="a9"/>
        <w:numPr>
          <w:ilvl w:val="0"/>
          <w:numId w:val="4"/>
        </w:numPr>
        <w:spacing w:after="120"/>
        <w:ind w:left="754" w:hanging="357"/>
        <w:contextualSpacing/>
        <w:rPr>
          <w:szCs w:val="28"/>
        </w:rPr>
      </w:pPr>
      <w:r>
        <w:rPr>
          <w:szCs w:val="28"/>
        </w:rPr>
        <w:lastRenderedPageBreak/>
        <w:t>Отображаемое имя службы</w:t>
      </w:r>
    </w:p>
    <w:p w:rsidR="0059642A" w:rsidRDefault="0059642A" w:rsidP="0059642A">
      <w:pPr>
        <w:pStyle w:val="a9"/>
        <w:numPr>
          <w:ilvl w:val="0"/>
          <w:numId w:val="4"/>
        </w:numPr>
        <w:spacing w:after="120"/>
        <w:ind w:left="754" w:hanging="357"/>
        <w:contextualSpacing/>
        <w:rPr>
          <w:szCs w:val="28"/>
        </w:rPr>
      </w:pPr>
      <w:r>
        <w:rPr>
          <w:szCs w:val="28"/>
        </w:rPr>
        <w:t>Состояние (статус) службы</w:t>
      </w:r>
    </w:p>
    <w:p w:rsidR="0059642A" w:rsidRPr="0059642A" w:rsidRDefault="0059642A" w:rsidP="0059642A">
      <w:pPr>
        <w:pStyle w:val="a9"/>
        <w:numPr>
          <w:ilvl w:val="0"/>
          <w:numId w:val="4"/>
        </w:numPr>
        <w:spacing w:after="120"/>
        <w:ind w:left="754" w:hanging="357"/>
        <w:contextualSpacing/>
        <w:rPr>
          <w:szCs w:val="28"/>
        </w:rPr>
      </w:pPr>
      <w:r>
        <w:rPr>
          <w:szCs w:val="28"/>
        </w:rPr>
        <w:t>Тип запуска</w:t>
      </w:r>
    </w:p>
    <w:p w:rsidR="002F58B0" w:rsidRDefault="002F58B0" w:rsidP="002F58B0">
      <w:r>
        <w:t>Основные функции приложения клиента:</w:t>
      </w:r>
    </w:p>
    <w:p w:rsidR="002F58B0" w:rsidRPr="002F58B0" w:rsidRDefault="002F58B0" w:rsidP="002F58B0">
      <w:pPr>
        <w:pStyle w:val="a9"/>
        <w:numPr>
          <w:ilvl w:val="0"/>
          <w:numId w:val="4"/>
        </w:numPr>
        <w:spacing w:after="120"/>
        <w:ind w:left="754" w:hanging="357"/>
        <w:contextualSpacing/>
        <w:rPr>
          <w:szCs w:val="28"/>
        </w:rPr>
      </w:pPr>
      <w:r w:rsidRPr="002F58B0">
        <w:rPr>
          <w:szCs w:val="28"/>
        </w:rPr>
        <w:t>Подключение к серверу с последующим обменом информацией с сервером посредством транспортного протокола TCP;</w:t>
      </w:r>
    </w:p>
    <w:p w:rsidR="002F58B0" w:rsidRPr="002F58B0" w:rsidRDefault="002F58B0" w:rsidP="002F58B0">
      <w:pPr>
        <w:pStyle w:val="a9"/>
        <w:numPr>
          <w:ilvl w:val="0"/>
          <w:numId w:val="4"/>
        </w:numPr>
        <w:spacing w:after="120"/>
        <w:ind w:left="754" w:hanging="357"/>
        <w:contextualSpacing/>
        <w:rPr>
          <w:szCs w:val="28"/>
        </w:rPr>
      </w:pPr>
      <w:r w:rsidRPr="002F58B0">
        <w:rPr>
          <w:szCs w:val="28"/>
        </w:rPr>
        <w:t xml:space="preserve">Предоставление пользователю </w:t>
      </w:r>
      <w:r>
        <w:rPr>
          <w:szCs w:val="28"/>
        </w:rPr>
        <w:t>список служб сервера, их состояние и конфигурацию (тип запуска)</w:t>
      </w:r>
      <w:r w:rsidRPr="002F58B0">
        <w:rPr>
          <w:szCs w:val="28"/>
        </w:rPr>
        <w:t>;</w:t>
      </w:r>
    </w:p>
    <w:p w:rsidR="002F58B0" w:rsidRPr="0065188E" w:rsidRDefault="002F58B0" w:rsidP="002F58B0">
      <w:pPr>
        <w:pStyle w:val="a9"/>
        <w:numPr>
          <w:ilvl w:val="0"/>
          <w:numId w:val="4"/>
        </w:numPr>
        <w:spacing w:after="120"/>
        <w:ind w:left="754" w:hanging="357"/>
        <w:contextualSpacing/>
        <w:rPr>
          <w:szCs w:val="28"/>
        </w:rPr>
      </w:pPr>
      <w:r>
        <w:rPr>
          <w:szCs w:val="28"/>
        </w:rPr>
        <w:t>Изменение состояния служб и типа запуска</w:t>
      </w:r>
      <w:r w:rsidRPr="0065188E">
        <w:rPr>
          <w:szCs w:val="28"/>
        </w:rPr>
        <w:t>;</w:t>
      </w:r>
    </w:p>
    <w:p w:rsidR="002F58B0" w:rsidRPr="002F58B0" w:rsidRDefault="002F58B0" w:rsidP="002F58B0">
      <w:pPr>
        <w:pStyle w:val="a9"/>
        <w:numPr>
          <w:ilvl w:val="0"/>
          <w:numId w:val="4"/>
        </w:numPr>
        <w:spacing w:after="120"/>
        <w:ind w:left="754" w:hanging="357"/>
        <w:contextualSpacing/>
        <w:rPr>
          <w:szCs w:val="28"/>
        </w:rPr>
      </w:pPr>
      <w:commentRangeStart w:id="1"/>
      <w:r>
        <w:rPr>
          <w:szCs w:val="28"/>
        </w:rPr>
        <w:t>Возможность сортировки полученного списка по любому из полей</w:t>
      </w:r>
      <w:commentRangeEnd w:id="1"/>
      <w:r>
        <w:rPr>
          <w:rStyle w:val="af1"/>
          <w:rFonts w:asciiTheme="minorHAnsi" w:eastAsiaTheme="minorEastAsia" w:hAnsiTheme="minorHAnsi" w:cstheme="minorBidi"/>
          <w:lang w:eastAsia="ru-RU"/>
        </w:rPr>
        <w:commentReference w:id="1"/>
      </w:r>
      <w:r>
        <w:rPr>
          <w:szCs w:val="28"/>
        </w:rPr>
        <w:t>.</w:t>
      </w:r>
    </w:p>
    <w:p w:rsidR="002F58B0" w:rsidRPr="00281891" w:rsidRDefault="002F58B0" w:rsidP="00AD633D">
      <w:r w:rsidRPr="00281891">
        <w:t>Основные функции приложения сервера:</w:t>
      </w:r>
    </w:p>
    <w:p w:rsidR="002F58B0" w:rsidRPr="002F58B0" w:rsidRDefault="002F58B0" w:rsidP="002F58B0">
      <w:pPr>
        <w:pStyle w:val="a9"/>
        <w:numPr>
          <w:ilvl w:val="0"/>
          <w:numId w:val="4"/>
        </w:numPr>
        <w:spacing w:after="120"/>
        <w:ind w:left="754" w:hanging="357"/>
        <w:contextualSpacing/>
        <w:rPr>
          <w:szCs w:val="28"/>
        </w:rPr>
      </w:pPr>
      <w:r w:rsidRPr="002F58B0">
        <w:rPr>
          <w:szCs w:val="28"/>
        </w:rPr>
        <w:t>Предоставление возможности клиентскому приложению получения запрашиваемых данных;</w:t>
      </w:r>
    </w:p>
    <w:p w:rsidR="002F58B0" w:rsidRPr="002F58B0" w:rsidRDefault="002F58B0" w:rsidP="002F58B0">
      <w:pPr>
        <w:pStyle w:val="a9"/>
        <w:numPr>
          <w:ilvl w:val="0"/>
          <w:numId w:val="4"/>
        </w:numPr>
        <w:spacing w:after="120"/>
        <w:ind w:left="754" w:hanging="357"/>
        <w:contextualSpacing/>
        <w:rPr>
          <w:szCs w:val="28"/>
        </w:rPr>
      </w:pPr>
      <w:r w:rsidRPr="002F58B0">
        <w:rPr>
          <w:szCs w:val="28"/>
        </w:rPr>
        <w:t>Обеспечение надежности, согласованности и защищенности предоставляемых данных;</w:t>
      </w:r>
    </w:p>
    <w:p w:rsidR="002F58B0" w:rsidRDefault="002F58B0" w:rsidP="002F58B0">
      <w:pPr>
        <w:pStyle w:val="a9"/>
        <w:numPr>
          <w:ilvl w:val="0"/>
          <w:numId w:val="4"/>
        </w:numPr>
        <w:spacing w:after="120"/>
        <w:ind w:left="754" w:hanging="357"/>
        <w:contextualSpacing/>
        <w:rPr>
          <w:szCs w:val="28"/>
        </w:rPr>
      </w:pPr>
      <w:r w:rsidRPr="002F58B0">
        <w:rPr>
          <w:szCs w:val="28"/>
        </w:rPr>
        <w:t>Выполнение указаний клиента по отношению к получаемым данным.</w:t>
      </w:r>
    </w:p>
    <w:p w:rsidR="001744C7" w:rsidRPr="002F58B0" w:rsidRDefault="001744C7" w:rsidP="001744C7">
      <w:commentRangeStart w:id="2"/>
      <w:r>
        <w:t xml:space="preserve">Кроме этого, каждое приложение должно вести </w:t>
      </w:r>
      <w:r w:rsidR="00CB352B">
        <w:t>логи событий.</w:t>
      </w:r>
      <w:commentRangeEnd w:id="2"/>
      <w:r w:rsidR="00CB352B">
        <w:rPr>
          <w:rStyle w:val="af1"/>
        </w:rPr>
        <w:commentReference w:id="2"/>
      </w:r>
    </w:p>
    <w:p w:rsidR="00097370" w:rsidRPr="001744C7" w:rsidRDefault="00AD633D" w:rsidP="00AD633D">
      <w:r>
        <w:t xml:space="preserve">В связи с тем, что не каждый </w:t>
      </w:r>
      <w:r>
        <w:rPr>
          <w:lang w:val="en-US"/>
        </w:rPr>
        <w:t>Linux</w:t>
      </w:r>
      <w:r w:rsidRPr="00AD633D">
        <w:t xml:space="preserve"> </w:t>
      </w:r>
      <w:r>
        <w:t xml:space="preserve">содержит инструментарий для управления сервисами (демонами) в реальном времени, было решено, что программа будет написана лишь для </w:t>
      </w:r>
      <w:r>
        <w:rPr>
          <w:lang w:val="en-US"/>
        </w:rPr>
        <w:t>Windows</w:t>
      </w:r>
      <w:r w:rsidRPr="00AD633D">
        <w:t>.</w:t>
      </w:r>
    </w:p>
    <w:p w:rsidR="00CC11BC" w:rsidRDefault="00CC11BC" w:rsidP="000B5CC0">
      <w:pPr>
        <w:ind w:left="0" w:firstLine="0"/>
        <w:rPr>
          <w:rFonts w:ascii="Times New Roman" w:hAnsi="Times New Roman" w:cs="Times New Roman"/>
          <w:szCs w:val="28"/>
        </w:rPr>
      </w:pPr>
    </w:p>
    <w:p w:rsidR="00CB352B" w:rsidRDefault="00CB352B" w:rsidP="000B5CC0">
      <w:pPr>
        <w:ind w:left="0" w:firstLine="0"/>
        <w:rPr>
          <w:rFonts w:ascii="Times New Roman" w:hAnsi="Times New Roman" w:cs="Times New Roman"/>
          <w:szCs w:val="28"/>
        </w:rPr>
      </w:pPr>
    </w:p>
    <w:p w:rsidR="00DC3E07" w:rsidRDefault="00DC3E07" w:rsidP="008F3E37">
      <w:pPr>
        <w:spacing w:after="0"/>
        <w:rPr>
          <w:rFonts w:ascii="Times New Roman" w:hAnsi="Times New Roman" w:cs="Times New Roman"/>
          <w:szCs w:val="28"/>
        </w:rPr>
        <w:sectPr w:rsidR="00DC3E07" w:rsidSect="006B06DD">
          <w:pgSz w:w="11906" w:h="16838"/>
          <w:pgMar w:top="1134" w:right="851" w:bottom="1559" w:left="1701" w:header="708" w:footer="510" w:gutter="0"/>
          <w:cols w:space="708"/>
          <w:docGrid w:linePitch="360"/>
        </w:sectPr>
      </w:pPr>
    </w:p>
    <w:p w:rsidR="00CC11BC" w:rsidRDefault="00A872EF" w:rsidP="003C7EEE">
      <w:pPr>
        <w:pStyle w:val="3"/>
      </w:pPr>
      <w:r>
        <w:lastRenderedPageBreak/>
        <w:t>2</w:t>
      </w:r>
      <w:r w:rsidR="00CC11BC">
        <w:t xml:space="preserve"> </w:t>
      </w:r>
      <w:r w:rsidR="00CC11BC" w:rsidRPr="002570DC">
        <w:t>ПРОЕКТИРОВАНИЕ ПРОГРАММНОГО ОБЕСПЕЧЕНИЯ</w:t>
      </w:r>
    </w:p>
    <w:p w:rsidR="00A872EF" w:rsidRPr="00E6012D" w:rsidRDefault="004D4889" w:rsidP="00A872EF">
      <w:pPr>
        <w:pStyle w:val="1"/>
      </w:pPr>
      <w:r>
        <w:t>2</w:t>
      </w:r>
      <w:r w:rsidR="00A872EF">
        <w:t>.1</w:t>
      </w:r>
      <w:r w:rsidR="00A872EF" w:rsidRPr="00AB181B">
        <w:t xml:space="preserve"> </w:t>
      </w:r>
      <w:r w:rsidR="00A872EF">
        <w:t>Алгоритм работы программы</w:t>
      </w:r>
    </w:p>
    <w:p w:rsidR="00155954" w:rsidRPr="00155954" w:rsidRDefault="00CB352B" w:rsidP="00155954">
      <w:r>
        <w:t>В ходе некоторых раздумий автор решил, что наилучшим вариантом будет объединение клиен</w:t>
      </w:r>
      <w:r w:rsidR="00155954">
        <w:t>та и сервера в одно приложение.</w:t>
      </w:r>
    </w:p>
    <w:p w:rsidR="00155954" w:rsidRDefault="00155954" w:rsidP="00A872EF">
      <w:pPr>
        <w:rPr>
          <w:lang w:val="en-US"/>
        </w:rPr>
      </w:pPr>
    </w:p>
    <w:p w:rsidR="00155954" w:rsidRPr="00155954" w:rsidRDefault="00155954" w:rsidP="00A872EF">
      <w:pPr>
        <w:rPr>
          <w:lang w:val="en-US"/>
        </w:rPr>
      </w:pPr>
    </w:p>
    <w:p w:rsidR="00A872EF" w:rsidRDefault="00A872EF" w:rsidP="00A872EF">
      <w:r>
        <w:t>Алгоритм работы представлен набором последовательных действий, осуществление которых обеспечивает корректную и стабильную работу программы. В зависимости от организации последовательности действий</w:t>
      </w:r>
      <w:r w:rsidRPr="002C42F5">
        <w:t>,</w:t>
      </w:r>
      <w:r>
        <w:t xml:space="preserve"> алгоритмы подразделяются на линейные, разветвленные и циклические. По мере необходимости, алгоритмы могут одновременно объединять в себе циклическую и разветвленную форму, сохраняя участки линейной последовательности действий.</w:t>
      </w:r>
    </w:p>
    <w:tbl>
      <w:tblPr>
        <w:tblStyle w:val="a8"/>
        <w:tblW w:w="0" w:type="auto"/>
        <w:tblInd w:w="397" w:type="dxa"/>
        <w:tblLook w:val="04A0"/>
      </w:tblPr>
      <w:tblGrid>
        <w:gridCol w:w="9173"/>
      </w:tblGrid>
      <w:tr w:rsidR="00CB352B" w:rsidRPr="00CB352B" w:rsidTr="00CB352B">
        <w:tc>
          <w:tcPr>
            <w:tcW w:w="9570" w:type="dxa"/>
          </w:tcPr>
          <w:p w:rsidR="00CB352B" w:rsidRPr="00CB352B" w:rsidRDefault="00CB352B" w:rsidP="00A872EF">
            <w:pPr>
              <w:ind w:left="0" w:firstLine="0"/>
              <w:rPr>
                <w:rFonts w:ascii="Lucida Console" w:hAnsi="Lucida Console"/>
              </w:rPr>
            </w:pPr>
            <w:r w:rsidRPr="00CB352B">
              <w:rPr>
                <w:rFonts w:ascii="Lucida Console" w:hAnsi="Lucida Console"/>
              </w:rPr>
              <w:t>3 алгоритма?</w:t>
            </w:r>
          </w:p>
          <w:p w:rsidR="00CB352B" w:rsidRPr="00CB352B" w:rsidRDefault="00CB352B" w:rsidP="00A872EF">
            <w:pPr>
              <w:ind w:left="0" w:firstLine="0"/>
              <w:rPr>
                <w:rFonts w:ascii="Lucida Console" w:hAnsi="Lucida Console"/>
              </w:rPr>
            </w:pPr>
          </w:p>
          <w:p w:rsidR="00CB352B" w:rsidRPr="00CB352B" w:rsidRDefault="00CB352B" w:rsidP="00A872EF">
            <w:pPr>
              <w:ind w:left="0" w:firstLine="0"/>
              <w:rPr>
                <w:rFonts w:ascii="Lucida Console" w:hAnsi="Lucida Console"/>
              </w:rPr>
            </w:pPr>
            <w:r w:rsidRPr="00CB352B">
              <w:rPr>
                <w:rFonts w:ascii="Lucida Console" w:hAnsi="Lucida Console"/>
              </w:rPr>
              <w:t>Сервер.Поток обработки:</w:t>
            </w:r>
          </w:p>
          <w:p w:rsidR="00CB352B" w:rsidRDefault="00CB352B" w:rsidP="00A872EF">
            <w:pPr>
              <w:ind w:left="0" w:firstLine="0"/>
              <w:rPr>
                <w:rFonts w:ascii="Lucida Console" w:hAnsi="Lucida Console"/>
              </w:rPr>
            </w:pPr>
            <w:r w:rsidRPr="00CB352B">
              <w:rPr>
                <w:rFonts w:ascii="Lucida Console" w:hAnsi="Lucida Console"/>
              </w:rPr>
              <w:t xml:space="preserve">  Цикл(</w:t>
            </w:r>
            <w:r>
              <w:rPr>
                <w:rFonts w:ascii="Lucida Console" w:hAnsi="Lucida Console"/>
              </w:rPr>
              <w:t>пока можно</w:t>
            </w:r>
            <w:r w:rsidRPr="00CB352B">
              <w:rPr>
                <w:rFonts w:ascii="Lucida Console" w:hAnsi="Lucida Console"/>
              </w:rPr>
              <w:t>):</w:t>
            </w:r>
          </w:p>
          <w:p w:rsidR="00CB352B" w:rsidRDefault="00CB352B" w:rsidP="00A872EF">
            <w:pPr>
              <w:ind w:left="0" w:firstLine="0"/>
              <w:rPr>
                <w:rFonts w:ascii="Lucida Console" w:hAnsi="Lucida Console"/>
              </w:rPr>
            </w:pPr>
            <w:r w:rsidRPr="00CB352B">
              <w:rPr>
                <w:rFonts w:ascii="Lucida Console" w:hAnsi="Lucida Console"/>
              </w:rPr>
              <w:t xml:space="preserve">   </w:t>
            </w:r>
            <w:r>
              <w:rPr>
                <w:rFonts w:ascii="Lucida Console" w:hAnsi="Lucida Console"/>
              </w:rPr>
              <w:t xml:space="preserve"> Если(клиент подключился)</w:t>
            </w:r>
            <w:r w:rsidRPr="00904318">
              <w:rPr>
                <w:rFonts w:ascii="Lucida Console" w:hAnsi="Lucida Console"/>
              </w:rPr>
              <w:t>:</w:t>
            </w:r>
          </w:p>
          <w:p w:rsidR="00CB352B" w:rsidRPr="00CB352B" w:rsidRDefault="00CB352B" w:rsidP="00A872EF">
            <w:pPr>
              <w:ind w:left="0" w:firstLine="0"/>
              <w:rPr>
                <w:rFonts w:ascii="Lucida Console" w:hAnsi="Lucida Console"/>
              </w:rPr>
            </w:pPr>
            <w:r>
              <w:rPr>
                <w:rFonts w:ascii="Lucida Console" w:hAnsi="Lucida Console"/>
              </w:rPr>
              <w:t xml:space="preserve">      Проверить заголовок</w:t>
            </w:r>
          </w:p>
          <w:p w:rsidR="00CB352B" w:rsidRPr="00904318" w:rsidRDefault="00CB352B" w:rsidP="00A872EF">
            <w:pPr>
              <w:ind w:left="0" w:firstLine="0"/>
              <w:rPr>
                <w:rFonts w:ascii="Lucida Console" w:hAnsi="Lucida Console"/>
              </w:rPr>
            </w:pPr>
            <w:r w:rsidRPr="00CB352B">
              <w:rPr>
                <w:rFonts w:ascii="Lucida Console" w:hAnsi="Lucida Console"/>
              </w:rPr>
              <w:t xml:space="preserve">      </w:t>
            </w:r>
            <w:r>
              <w:rPr>
                <w:rFonts w:ascii="Lucida Console" w:hAnsi="Lucida Console"/>
              </w:rPr>
              <w:t>Распознать команду</w:t>
            </w:r>
            <w:r w:rsidRPr="00904318">
              <w:rPr>
                <w:rFonts w:ascii="Lucida Console" w:hAnsi="Lucida Console"/>
              </w:rPr>
              <w:t>:</w:t>
            </w:r>
          </w:p>
          <w:p w:rsidR="00CB352B" w:rsidRPr="00904318" w:rsidRDefault="00CB352B" w:rsidP="00A872EF">
            <w:pPr>
              <w:ind w:left="0" w:firstLine="0"/>
              <w:rPr>
                <w:rFonts w:ascii="Lucida Console" w:hAnsi="Lucida Console"/>
              </w:rPr>
            </w:pPr>
            <w:r w:rsidRPr="00904318">
              <w:rPr>
                <w:rFonts w:ascii="Lucida Console" w:hAnsi="Lucida Console"/>
              </w:rPr>
              <w:t xml:space="preserve">        </w:t>
            </w:r>
            <w:r>
              <w:rPr>
                <w:rFonts w:ascii="Lucida Console" w:hAnsi="Lucida Console"/>
              </w:rPr>
              <w:t>Список</w:t>
            </w:r>
            <w:r w:rsidRPr="00904318">
              <w:rPr>
                <w:rFonts w:ascii="Lucida Console" w:hAnsi="Lucida Console"/>
              </w:rPr>
              <w:t>:</w:t>
            </w:r>
          </w:p>
          <w:p w:rsidR="00CB352B" w:rsidRDefault="00CB352B" w:rsidP="00A872EF">
            <w:pPr>
              <w:ind w:left="0" w:firstLine="0"/>
              <w:rPr>
                <w:rFonts w:ascii="Lucida Console" w:hAnsi="Lucida Console"/>
              </w:rPr>
            </w:pPr>
            <w:r w:rsidRPr="00904318">
              <w:rPr>
                <w:rFonts w:ascii="Lucida Console" w:hAnsi="Lucida Console"/>
              </w:rPr>
              <w:t xml:space="preserve">         </w:t>
            </w:r>
            <w:r>
              <w:rPr>
                <w:rFonts w:ascii="Lucida Console" w:hAnsi="Lucida Console"/>
              </w:rPr>
              <w:t xml:space="preserve"> Подготовить и </w:t>
            </w:r>
            <w:r w:rsidR="00155954">
              <w:rPr>
                <w:rFonts w:ascii="Lucida Console" w:hAnsi="Lucida Console"/>
                <w:lang w:val="en-US"/>
              </w:rPr>
              <w:t xml:space="preserve"> </w:t>
            </w:r>
            <w:r>
              <w:rPr>
                <w:rFonts w:ascii="Lucida Console" w:hAnsi="Lucida Console"/>
              </w:rPr>
              <w:t>отправить список</w:t>
            </w:r>
          </w:p>
          <w:p w:rsidR="00CB352B" w:rsidRPr="00904318" w:rsidRDefault="00CB352B" w:rsidP="00A872EF">
            <w:pPr>
              <w:ind w:left="0" w:firstLine="0"/>
              <w:rPr>
                <w:rFonts w:ascii="Lucida Console" w:hAnsi="Lucida Console"/>
              </w:rPr>
            </w:pPr>
            <w:r>
              <w:rPr>
                <w:rFonts w:ascii="Lucida Console" w:hAnsi="Lucida Console"/>
              </w:rPr>
              <w:t xml:space="preserve">        Установка</w:t>
            </w:r>
            <w:r w:rsidRPr="00904318">
              <w:rPr>
                <w:rFonts w:ascii="Lucida Console" w:hAnsi="Lucida Console"/>
              </w:rPr>
              <w:t>:</w:t>
            </w:r>
          </w:p>
          <w:p w:rsidR="00CB352B" w:rsidRDefault="00CB352B" w:rsidP="00A872EF">
            <w:pPr>
              <w:ind w:left="0" w:firstLine="0"/>
              <w:rPr>
                <w:rFonts w:ascii="Lucida Console" w:hAnsi="Lucida Console"/>
              </w:rPr>
            </w:pPr>
            <w:r w:rsidRPr="00904318">
              <w:rPr>
                <w:rFonts w:ascii="Lucida Console" w:hAnsi="Lucida Console"/>
              </w:rPr>
              <w:t xml:space="preserve">          </w:t>
            </w:r>
            <w:r>
              <w:rPr>
                <w:rFonts w:ascii="Lucida Console" w:hAnsi="Lucida Console"/>
              </w:rPr>
              <w:t>Изменить состояние</w:t>
            </w:r>
            <w:r w:rsidRPr="00904318">
              <w:rPr>
                <w:rFonts w:ascii="Lucida Console" w:hAnsi="Lucida Console"/>
              </w:rPr>
              <w:t>/</w:t>
            </w:r>
            <w:r>
              <w:rPr>
                <w:rFonts w:ascii="Lucida Console" w:hAnsi="Lucida Console"/>
              </w:rPr>
              <w:t>конфигурацию службы</w:t>
            </w:r>
          </w:p>
          <w:p w:rsidR="00CB352B" w:rsidRDefault="00CB352B" w:rsidP="00A872EF">
            <w:pPr>
              <w:ind w:left="0" w:firstLine="0"/>
              <w:rPr>
                <w:rFonts w:ascii="Lucida Console" w:hAnsi="Lucida Console"/>
              </w:rPr>
            </w:pPr>
          </w:p>
          <w:p w:rsidR="00CB352B" w:rsidRPr="00904318" w:rsidRDefault="00CB352B" w:rsidP="00A872EF">
            <w:pPr>
              <w:ind w:left="0" w:firstLine="0"/>
              <w:rPr>
                <w:rFonts w:ascii="Lucida Console" w:hAnsi="Lucida Console"/>
              </w:rPr>
            </w:pPr>
            <w:r>
              <w:rPr>
                <w:rFonts w:ascii="Lucida Console" w:hAnsi="Lucida Console"/>
              </w:rPr>
              <w:t>Клиент.Получить список</w:t>
            </w:r>
            <w:r w:rsidRPr="00904318">
              <w:rPr>
                <w:rFonts w:ascii="Lucida Console" w:hAnsi="Lucida Console"/>
              </w:rPr>
              <w:t>:</w:t>
            </w:r>
          </w:p>
          <w:p w:rsidR="00CB352B" w:rsidRDefault="00CB352B" w:rsidP="00A872EF">
            <w:pPr>
              <w:ind w:left="0" w:firstLine="0"/>
              <w:rPr>
                <w:rFonts w:ascii="Lucida Console" w:hAnsi="Lucida Console"/>
              </w:rPr>
            </w:pPr>
            <w:r w:rsidRPr="00904318">
              <w:rPr>
                <w:rFonts w:ascii="Lucida Console" w:hAnsi="Lucida Console"/>
              </w:rPr>
              <w:t xml:space="preserve">  </w:t>
            </w:r>
            <w:r>
              <w:rPr>
                <w:rFonts w:ascii="Lucida Console" w:hAnsi="Lucida Console"/>
              </w:rPr>
              <w:t>Запросить список</w:t>
            </w:r>
          </w:p>
          <w:p w:rsidR="00CB352B" w:rsidRDefault="00CB352B" w:rsidP="00A872EF">
            <w:pPr>
              <w:ind w:left="0" w:firstLine="0"/>
              <w:rPr>
                <w:rFonts w:ascii="Lucida Console" w:hAnsi="Lucida Console"/>
              </w:rPr>
            </w:pPr>
            <w:r>
              <w:rPr>
                <w:rFonts w:ascii="Lucida Console" w:hAnsi="Lucida Console"/>
              </w:rPr>
              <w:t xml:space="preserve">  Проверить заголовок</w:t>
            </w:r>
          </w:p>
          <w:p w:rsidR="00CB352B" w:rsidRDefault="00CB352B" w:rsidP="00CB352B">
            <w:pPr>
              <w:ind w:left="0" w:firstLine="0"/>
              <w:rPr>
                <w:rFonts w:ascii="Lucida Console" w:hAnsi="Lucida Console"/>
              </w:rPr>
            </w:pPr>
            <w:r>
              <w:rPr>
                <w:rFonts w:ascii="Lucida Console" w:hAnsi="Lucida Console"/>
              </w:rPr>
              <w:t xml:space="preserve">  Разобрать полученные данные</w:t>
            </w:r>
          </w:p>
          <w:p w:rsidR="00CB352B" w:rsidRDefault="00CB352B" w:rsidP="00CB352B">
            <w:pPr>
              <w:ind w:left="0" w:firstLine="0"/>
              <w:rPr>
                <w:rFonts w:ascii="Lucida Console" w:hAnsi="Lucida Console"/>
              </w:rPr>
            </w:pPr>
          </w:p>
          <w:p w:rsidR="00CB352B" w:rsidRPr="00904318" w:rsidRDefault="00CB352B" w:rsidP="00CB352B">
            <w:pPr>
              <w:ind w:left="0" w:firstLine="0"/>
              <w:rPr>
                <w:rFonts w:ascii="Lucida Console" w:hAnsi="Lucida Console"/>
              </w:rPr>
            </w:pPr>
            <w:r>
              <w:rPr>
                <w:rFonts w:ascii="Lucida Console" w:hAnsi="Lucida Console"/>
              </w:rPr>
              <w:t>Клиент.Изменить состояние службы</w:t>
            </w:r>
            <w:r w:rsidRPr="00904318">
              <w:rPr>
                <w:rFonts w:ascii="Lucida Console" w:hAnsi="Lucida Console"/>
              </w:rPr>
              <w:t>:</w:t>
            </w:r>
          </w:p>
          <w:p w:rsidR="00CB352B" w:rsidRPr="00CB352B" w:rsidRDefault="00CB352B" w:rsidP="00CB352B">
            <w:pPr>
              <w:ind w:left="0" w:firstLine="0"/>
              <w:rPr>
                <w:rFonts w:ascii="Lucida Console" w:hAnsi="Lucida Console"/>
              </w:rPr>
            </w:pPr>
            <w:r>
              <w:rPr>
                <w:rFonts w:ascii="Lucida Console" w:hAnsi="Lucida Console"/>
              </w:rPr>
              <w:t xml:space="preserve">  Отправить</w:t>
            </w:r>
            <w:r w:rsidRPr="00904318">
              <w:rPr>
                <w:rFonts w:ascii="Lucida Console" w:hAnsi="Lucida Console"/>
              </w:rPr>
              <w:t xml:space="preserve"> </w:t>
            </w:r>
            <w:r>
              <w:rPr>
                <w:rFonts w:ascii="Lucida Console" w:hAnsi="Lucida Console"/>
              </w:rPr>
              <w:t>просьбу серверу</w:t>
            </w:r>
          </w:p>
        </w:tc>
      </w:tr>
    </w:tbl>
    <w:p w:rsidR="00A872EF" w:rsidRDefault="00A872EF" w:rsidP="00A872EF">
      <w:r>
        <w:t>Алгоритм функционирования разрабатываемой п</w:t>
      </w:r>
      <w:r w:rsidR="004D4889">
        <w:t>рограммы приведен на рисунке 2.1</w:t>
      </w:r>
      <w:r>
        <w:t>.</w:t>
      </w:r>
      <w:r w:rsidRPr="00233432">
        <w:t xml:space="preserve"> </w:t>
      </w:r>
      <w:r>
        <w:t xml:space="preserve">Обобщенный алгоритм работы программы содержит следующие </w:t>
      </w:r>
      <w:commentRangeStart w:id="3"/>
      <w:r>
        <w:t>этапы</w:t>
      </w:r>
      <w:commentRangeEnd w:id="3"/>
      <w:r w:rsidR="009B7A46">
        <w:rPr>
          <w:rStyle w:val="af1"/>
        </w:rPr>
        <w:commentReference w:id="3"/>
      </w:r>
      <w:r>
        <w:t>:</w:t>
      </w:r>
    </w:p>
    <w:p w:rsidR="00A872EF" w:rsidRPr="00DE12B3" w:rsidRDefault="00A872EF" w:rsidP="00A872EF">
      <w:pPr>
        <w:pStyle w:val="a9"/>
        <w:numPr>
          <w:ilvl w:val="0"/>
          <w:numId w:val="21"/>
        </w:numPr>
        <w:rPr>
          <w:rFonts w:eastAsiaTheme="minorHAnsi"/>
          <w:lang w:eastAsia="en-US"/>
        </w:rPr>
      </w:pPr>
      <w:r w:rsidRPr="00DE12B3">
        <w:rPr>
          <w:szCs w:val="28"/>
        </w:rPr>
        <w:lastRenderedPageBreak/>
        <w:t>Запуск программы</w:t>
      </w:r>
    </w:p>
    <w:p w:rsidR="00A872EF" w:rsidRPr="00DE12B3" w:rsidRDefault="00A872EF" w:rsidP="00A872EF">
      <w:pPr>
        <w:pStyle w:val="a9"/>
        <w:numPr>
          <w:ilvl w:val="0"/>
          <w:numId w:val="21"/>
        </w:numPr>
        <w:rPr>
          <w:rFonts w:eastAsiaTheme="minorHAnsi"/>
          <w:lang w:eastAsia="en-US"/>
        </w:rPr>
      </w:pPr>
      <w:r>
        <w:rPr>
          <w:szCs w:val="28"/>
        </w:rPr>
        <w:t>Выбор действия</w:t>
      </w:r>
    </w:p>
    <w:p w:rsidR="00A872EF" w:rsidRPr="00E8518F" w:rsidRDefault="00A872EF" w:rsidP="00A872EF">
      <w:pPr>
        <w:pStyle w:val="a9"/>
        <w:numPr>
          <w:ilvl w:val="1"/>
          <w:numId w:val="21"/>
        </w:numPr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Создание новой базы данных</w:t>
      </w:r>
    </w:p>
    <w:p w:rsidR="00A872EF" w:rsidRDefault="00A872EF" w:rsidP="00A872EF">
      <w:pPr>
        <w:pStyle w:val="a9"/>
        <w:numPr>
          <w:ilvl w:val="1"/>
          <w:numId w:val="21"/>
        </w:numPr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Открытие файла базы данных</w:t>
      </w:r>
    </w:p>
    <w:p w:rsidR="00A872EF" w:rsidRDefault="00A872EF" w:rsidP="00A872EF">
      <w:pPr>
        <w:pStyle w:val="a9"/>
        <w:numPr>
          <w:ilvl w:val="2"/>
          <w:numId w:val="21"/>
        </w:numPr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Выбор файла</w:t>
      </w:r>
    </w:p>
    <w:p w:rsidR="00A872EF" w:rsidRDefault="00A872EF" w:rsidP="00A872EF">
      <w:pPr>
        <w:pStyle w:val="a9"/>
        <w:numPr>
          <w:ilvl w:val="2"/>
          <w:numId w:val="21"/>
        </w:numPr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Загрузка данных из файла</w:t>
      </w:r>
    </w:p>
    <w:p w:rsidR="00A872EF" w:rsidRDefault="00A872EF" w:rsidP="00A872EF">
      <w:pPr>
        <w:pStyle w:val="a9"/>
        <w:numPr>
          <w:ilvl w:val="1"/>
          <w:numId w:val="21"/>
        </w:numPr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Сохранение файла базы данных</w:t>
      </w:r>
    </w:p>
    <w:p w:rsidR="00A872EF" w:rsidRDefault="00A872EF" w:rsidP="00A872EF">
      <w:pPr>
        <w:pStyle w:val="a9"/>
        <w:numPr>
          <w:ilvl w:val="2"/>
          <w:numId w:val="21"/>
        </w:numPr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Выбор файла (для «Сохранить как…»)</w:t>
      </w:r>
    </w:p>
    <w:p w:rsidR="00A872EF" w:rsidRPr="00E8518F" w:rsidRDefault="00A872EF" w:rsidP="00A872EF">
      <w:pPr>
        <w:pStyle w:val="a9"/>
        <w:numPr>
          <w:ilvl w:val="2"/>
          <w:numId w:val="21"/>
        </w:numPr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Сохранение данных в файл</w:t>
      </w:r>
    </w:p>
    <w:p w:rsidR="00A872EF" w:rsidRPr="00E8518F" w:rsidRDefault="00A872EF" w:rsidP="00A872EF">
      <w:pPr>
        <w:pStyle w:val="a9"/>
        <w:numPr>
          <w:ilvl w:val="1"/>
          <w:numId w:val="21"/>
        </w:numPr>
        <w:rPr>
          <w:rFonts w:eastAsiaTheme="minorHAnsi"/>
          <w:lang w:eastAsia="en-US"/>
        </w:rPr>
      </w:pPr>
      <w:r w:rsidRPr="00DE12B3">
        <w:rPr>
          <w:szCs w:val="28"/>
        </w:rPr>
        <w:t xml:space="preserve">Добавление новой записи или </w:t>
      </w:r>
      <w:r>
        <w:rPr>
          <w:szCs w:val="28"/>
        </w:rPr>
        <w:t>р</w:t>
      </w:r>
      <w:r w:rsidRPr="00DE12B3">
        <w:rPr>
          <w:szCs w:val="28"/>
        </w:rPr>
        <w:t>едактирование существующей</w:t>
      </w:r>
    </w:p>
    <w:p w:rsidR="00A872EF" w:rsidRPr="00E8518F" w:rsidRDefault="00A872EF" w:rsidP="00A872EF">
      <w:pPr>
        <w:pStyle w:val="a9"/>
        <w:numPr>
          <w:ilvl w:val="2"/>
          <w:numId w:val="21"/>
        </w:numPr>
        <w:rPr>
          <w:rFonts w:eastAsiaTheme="minorHAnsi"/>
          <w:lang w:eastAsia="en-US"/>
        </w:rPr>
      </w:pPr>
      <w:r>
        <w:rPr>
          <w:szCs w:val="28"/>
        </w:rPr>
        <w:t>Ввод данных записи</w:t>
      </w:r>
    </w:p>
    <w:p w:rsidR="00A872EF" w:rsidRPr="00DE12B3" w:rsidRDefault="00A872EF" w:rsidP="00A872EF">
      <w:pPr>
        <w:pStyle w:val="a9"/>
        <w:numPr>
          <w:ilvl w:val="2"/>
          <w:numId w:val="21"/>
        </w:numPr>
        <w:rPr>
          <w:rFonts w:eastAsiaTheme="minorHAnsi"/>
          <w:lang w:eastAsia="en-US"/>
        </w:rPr>
      </w:pPr>
      <w:r>
        <w:rPr>
          <w:szCs w:val="28"/>
        </w:rPr>
        <w:t>Добавление (изменение) записи в таблицу</w:t>
      </w:r>
    </w:p>
    <w:p w:rsidR="00A872EF" w:rsidRPr="00E8518F" w:rsidRDefault="00A872EF" w:rsidP="00A872EF">
      <w:pPr>
        <w:pStyle w:val="a9"/>
        <w:numPr>
          <w:ilvl w:val="1"/>
          <w:numId w:val="21"/>
        </w:numPr>
        <w:rPr>
          <w:rFonts w:eastAsiaTheme="minorHAnsi"/>
          <w:lang w:eastAsia="en-US"/>
        </w:rPr>
      </w:pPr>
      <w:r>
        <w:rPr>
          <w:szCs w:val="28"/>
        </w:rPr>
        <w:t>Удаление одной или нескольких записей</w:t>
      </w:r>
    </w:p>
    <w:p w:rsidR="00A872EF" w:rsidRDefault="00A872EF" w:rsidP="00A872EF">
      <w:pPr>
        <w:pStyle w:val="a9"/>
        <w:numPr>
          <w:ilvl w:val="2"/>
          <w:numId w:val="21"/>
        </w:numPr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Запрос на подтверждение</w:t>
      </w:r>
    </w:p>
    <w:p w:rsidR="00A872EF" w:rsidRDefault="00A872EF" w:rsidP="00A872EF">
      <w:pPr>
        <w:pStyle w:val="a9"/>
        <w:numPr>
          <w:ilvl w:val="2"/>
          <w:numId w:val="21"/>
        </w:numPr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Удаление соответствующей записи</w:t>
      </w:r>
    </w:p>
    <w:p w:rsidR="00A872EF" w:rsidRDefault="00A872EF" w:rsidP="00A872EF">
      <w:pPr>
        <w:pStyle w:val="a9"/>
        <w:numPr>
          <w:ilvl w:val="1"/>
          <w:numId w:val="21"/>
        </w:numPr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Поиск записей</w:t>
      </w:r>
    </w:p>
    <w:p w:rsidR="00A872EF" w:rsidRDefault="00A872EF" w:rsidP="00A872EF">
      <w:pPr>
        <w:pStyle w:val="a9"/>
        <w:numPr>
          <w:ilvl w:val="2"/>
          <w:numId w:val="21"/>
        </w:numPr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Выбор метода</w:t>
      </w:r>
      <w:r w:rsidRPr="00E8518F">
        <w:rPr>
          <w:rFonts w:eastAsiaTheme="minorHAnsi"/>
          <w:lang w:eastAsia="en-US"/>
        </w:rPr>
        <w:t>:</w:t>
      </w:r>
      <w:r>
        <w:rPr>
          <w:rFonts w:eastAsiaTheme="minorHAnsi"/>
          <w:lang w:eastAsia="en-US"/>
        </w:rPr>
        <w:t xml:space="preserve"> по шаблону, в диапазоне</w:t>
      </w:r>
    </w:p>
    <w:p w:rsidR="00A872EF" w:rsidRDefault="00A872EF" w:rsidP="00A872EF">
      <w:pPr>
        <w:pStyle w:val="a9"/>
        <w:numPr>
          <w:ilvl w:val="2"/>
          <w:numId w:val="21"/>
        </w:numPr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Ввод необходимых параметров</w:t>
      </w:r>
    </w:p>
    <w:p w:rsidR="00A872EF" w:rsidRDefault="00A872EF" w:rsidP="00A872EF">
      <w:pPr>
        <w:pStyle w:val="a9"/>
        <w:numPr>
          <w:ilvl w:val="2"/>
          <w:numId w:val="21"/>
        </w:numPr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Переход к первой найденной записи</w:t>
      </w:r>
    </w:p>
    <w:p w:rsidR="00A872EF" w:rsidRDefault="00A872EF" w:rsidP="00A872EF">
      <w:pPr>
        <w:pStyle w:val="a9"/>
        <w:numPr>
          <w:ilvl w:val="1"/>
          <w:numId w:val="21"/>
        </w:numPr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Фильтрация записей</w:t>
      </w:r>
    </w:p>
    <w:p w:rsidR="00A872EF" w:rsidRDefault="00A872EF" w:rsidP="00A872EF">
      <w:pPr>
        <w:pStyle w:val="a9"/>
        <w:numPr>
          <w:ilvl w:val="2"/>
          <w:numId w:val="21"/>
        </w:numPr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Выбор исходных данных</w:t>
      </w:r>
      <w:r w:rsidRPr="00077D0B">
        <w:rPr>
          <w:rFonts w:eastAsiaTheme="minorHAnsi"/>
          <w:lang w:eastAsia="en-US"/>
        </w:rPr>
        <w:t xml:space="preserve">: </w:t>
      </w:r>
      <w:r>
        <w:rPr>
          <w:rFonts w:eastAsiaTheme="minorHAnsi"/>
          <w:lang w:eastAsia="en-US"/>
        </w:rPr>
        <w:t>база данных, отображаемый список</w:t>
      </w:r>
    </w:p>
    <w:p w:rsidR="00A872EF" w:rsidRPr="00E8518F" w:rsidRDefault="00A872EF" w:rsidP="00A872EF">
      <w:pPr>
        <w:pStyle w:val="a9"/>
        <w:numPr>
          <w:ilvl w:val="2"/>
          <w:numId w:val="21"/>
        </w:numPr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Выбор метода</w:t>
      </w:r>
      <w:r w:rsidRPr="00077D0B">
        <w:rPr>
          <w:rFonts w:eastAsiaTheme="minorHAnsi"/>
          <w:lang w:eastAsia="en-US"/>
        </w:rPr>
        <w:t xml:space="preserve">: </w:t>
      </w:r>
      <w:r>
        <w:rPr>
          <w:rFonts w:eastAsiaTheme="minorHAnsi"/>
          <w:lang w:eastAsia="en-US"/>
        </w:rPr>
        <w:t>по шаблону, в диапазоне</w:t>
      </w:r>
    </w:p>
    <w:p w:rsidR="00A872EF" w:rsidRDefault="00A872EF" w:rsidP="00A872EF">
      <w:pPr>
        <w:pStyle w:val="a9"/>
        <w:numPr>
          <w:ilvl w:val="2"/>
          <w:numId w:val="21"/>
        </w:numPr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Ввод необходимых параметров</w:t>
      </w:r>
    </w:p>
    <w:p w:rsidR="00A872EF" w:rsidRDefault="00A872EF" w:rsidP="00A872EF">
      <w:pPr>
        <w:pStyle w:val="a9"/>
        <w:numPr>
          <w:ilvl w:val="2"/>
          <w:numId w:val="21"/>
        </w:numPr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Фильтрация исходных данных</w:t>
      </w:r>
    </w:p>
    <w:p w:rsidR="00A872EF" w:rsidRDefault="00A872EF" w:rsidP="00A872EF">
      <w:pPr>
        <w:pStyle w:val="a9"/>
        <w:numPr>
          <w:ilvl w:val="1"/>
          <w:numId w:val="21"/>
        </w:numPr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Сортировка записей</w:t>
      </w:r>
    </w:p>
    <w:p w:rsidR="00A872EF" w:rsidRDefault="00A872EF" w:rsidP="00A872EF">
      <w:pPr>
        <w:pStyle w:val="a9"/>
        <w:numPr>
          <w:ilvl w:val="1"/>
          <w:numId w:val="21"/>
        </w:numPr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Вывод информации о базе данных</w:t>
      </w:r>
    </w:p>
    <w:p w:rsidR="00A872EF" w:rsidRPr="00077D0B" w:rsidRDefault="00A872EF" w:rsidP="00A872EF">
      <w:pPr>
        <w:pStyle w:val="a9"/>
        <w:numPr>
          <w:ilvl w:val="0"/>
          <w:numId w:val="21"/>
        </w:numPr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Обновление главного окна</w:t>
      </w:r>
    </w:p>
    <w:p w:rsidR="00A872EF" w:rsidRDefault="00BD3A06" w:rsidP="00BD3A06">
      <w:pPr>
        <w:pStyle w:val="ac"/>
        <w:rPr>
          <w:rFonts w:ascii="Times New Roman" w:hAnsi="Times New Roman" w:cs="Times New Roman"/>
          <w:szCs w:val="28"/>
        </w:rPr>
      </w:pPr>
      <w:r>
        <w:object w:dxaOrig="11252" w:dyaOrig="148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616.5pt" o:ole="">
            <v:imagedata r:id="rId14" o:title=""/>
          </v:shape>
          <o:OLEObject Type="Embed" ProgID="Visio.Drawing.11" ShapeID="_x0000_i1025" DrawAspect="Content" ObjectID="_1621670751" r:id="rId15"/>
        </w:object>
      </w:r>
    </w:p>
    <w:p w:rsidR="001119B0" w:rsidRPr="00272671" w:rsidRDefault="00272671" w:rsidP="00272671">
      <w:pPr>
        <w:pStyle w:val="2"/>
      </w:pPr>
      <w:r w:rsidRPr="00421DDE">
        <w:rPr>
          <w:b/>
        </w:rPr>
        <w:t>Рисунок 2.1</w:t>
      </w:r>
      <w:r>
        <w:t xml:space="preserve"> – общий алгоритм работы программы</w:t>
      </w:r>
    </w:p>
    <w:p w:rsidR="00272671" w:rsidRPr="001119B0" w:rsidRDefault="00272671" w:rsidP="001119B0">
      <w:pPr>
        <w:spacing w:after="0"/>
        <w:ind w:left="0" w:firstLine="0"/>
        <w:rPr>
          <w:rFonts w:ascii="Times New Roman" w:hAnsi="Times New Roman" w:cs="Times New Roman"/>
          <w:szCs w:val="28"/>
        </w:rPr>
      </w:pPr>
    </w:p>
    <w:p w:rsidR="00A872EF" w:rsidRDefault="00A872EF" w:rsidP="00A872EF">
      <w:r>
        <w:t xml:space="preserve">Вышеперечисленные действия иллюстрируют общую последовательность работы программы. Очевидно, что при добавлении </w:t>
      </w:r>
      <w:r>
        <w:lastRenderedPageBreak/>
        <w:t>функциональных модулей или повышении детализации этапов указанных процессов в схеме алгоритма произойдут соответствующие изменения.</w:t>
      </w:r>
    </w:p>
    <w:p w:rsidR="00A872EF" w:rsidRPr="00A872EF" w:rsidRDefault="00A872EF" w:rsidP="00A872EF"/>
    <w:p w:rsidR="00770010" w:rsidRPr="00EC76AB" w:rsidRDefault="004D4889" w:rsidP="00060F99">
      <w:pPr>
        <w:pStyle w:val="1"/>
      </w:pPr>
      <w:r>
        <w:t>2.2</w:t>
      </w:r>
      <w:r w:rsidR="00CC11BC" w:rsidRPr="00AB181B">
        <w:t xml:space="preserve"> </w:t>
      </w:r>
      <w:r w:rsidR="00770010">
        <w:t>Макет пользовательского интерфейса</w:t>
      </w:r>
    </w:p>
    <w:p w:rsidR="00122F6F" w:rsidRPr="0008474C" w:rsidRDefault="00122F6F" w:rsidP="00122F6F">
      <w:r>
        <w:t>Основным окном является диалог выбора режима работы приложения</w:t>
      </w:r>
      <w:r w:rsidR="0008474C" w:rsidRPr="0008474C">
        <w:t xml:space="preserve">: </w:t>
      </w:r>
      <w:r w:rsidR="0008474C">
        <w:t xml:space="preserve">как сервера или как клиента. Для выбора используются две кнопки </w:t>
      </w:r>
      <w:r w:rsidR="0008474C">
        <w:rPr>
          <w:lang w:val="en-US"/>
        </w:rPr>
        <w:t>combobox</w:t>
      </w:r>
      <w:r w:rsidR="0008474C" w:rsidRPr="0008474C">
        <w:t xml:space="preserve">. </w:t>
      </w:r>
      <w:r w:rsidR="0008474C">
        <w:t>Для настройки запуска</w:t>
      </w:r>
      <w:r w:rsidR="0008474C" w:rsidRPr="0008474C">
        <w:t>/</w:t>
      </w:r>
      <w:r w:rsidR="0008474C">
        <w:t xml:space="preserve">подключения существуют поля редактирования хоста и порта сервера. Хост представляет собой поле ввода </w:t>
      </w:r>
      <w:r w:rsidR="0008474C">
        <w:rPr>
          <w:lang w:val="en-US"/>
        </w:rPr>
        <w:t>IP</w:t>
      </w:r>
      <w:r w:rsidR="0008474C" w:rsidRPr="0008474C">
        <w:t>-</w:t>
      </w:r>
      <w:r w:rsidR="0008474C">
        <w:t>адреса, а порт – поле для ввода 16-битного числа. При активации кнопки режима сервера поле хоста становится недоступным для ввода.</w:t>
      </w:r>
    </w:p>
    <w:p w:rsidR="0028687E" w:rsidRPr="00EC76AB" w:rsidRDefault="0028687E" w:rsidP="0028687E">
      <w:r>
        <w:t>Программа является оконным приложением, способным работать в соответствии с выбранным режимом. То есть</w:t>
      </w:r>
      <w:r w:rsidRPr="00EF1891">
        <w:t>,</w:t>
      </w:r>
      <w:r>
        <w:t xml:space="preserve"> и приложение клиента, и приложение сервера является одной и той же программой, запущенной в соответствующем режиме.</w:t>
      </w:r>
    </w:p>
    <w:p w:rsidR="0028687E" w:rsidRDefault="0028687E" w:rsidP="0028687E">
      <w:r>
        <w:t xml:space="preserve">При работе в любом из режимов </w:t>
      </w:r>
      <w:r w:rsidR="0008474C">
        <w:t>диалог</w:t>
      </w:r>
      <w:r>
        <w:t xml:space="preserve"> приложения содержит элементы интуитивно понятные в использовании и</w:t>
      </w:r>
      <w:r w:rsidRPr="00D60EF8">
        <w:t xml:space="preserve"> </w:t>
      </w:r>
      <w:r>
        <w:t>позволяющие выполнять следующие функции:</w:t>
      </w:r>
    </w:p>
    <w:p w:rsidR="0028687E" w:rsidRPr="0008474C" w:rsidRDefault="0028687E" w:rsidP="0008474C">
      <w:pPr>
        <w:pStyle w:val="a9"/>
        <w:numPr>
          <w:ilvl w:val="0"/>
          <w:numId w:val="4"/>
        </w:numPr>
        <w:spacing w:after="120"/>
        <w:ind w:left="754" w:hanging="357"/>
        <w:contextualSpacing/>
        <w:rPr>
          <w:szCs w:val="28"/>
        </w:rPr>
      </w:pPr>
      <w:r w:rsidRPr="0008474C">
        <w:rPr>
          <w:szCs w:val="28"/>
        </w:rPr>
        <w:t>Переключение между режимами работы.</w:t>
      </w:r>
    </w:p>
    <w:p w:rsidR="0028687E" w:rsidRPr="0008474C" w:rsidRDefault="0028687E" w:rsidP="0008474C">
      <w:pPr>
        <w:pStyle w:val="a9"/>
        <w:numPr>
          <w:ilvl w:val="0"/>
          <w:numId w:val="4"/>
        </w:numPr>
        <w:spacing w:after="120"/>
        <w:ind w:left="754" w:hanging="357"/>
        <w:contextualSpacing/>
        <w:rPr>
          <w:szCs w:val="28"/>
        </w:rPr>
      </w:pPr>
      <w:r w:rsidRPr="0008474C">
        <w:rPr>
          <w:szCs w:val="28"/>
        </w:rPr>
        <w:t>Осуществлять ввод необходимых данных для запуска приложения в соответствии с выбранным режимом.</w:t>
      </w:r>
    </w:p>
    <w:p w:rsidR="0028687E" w:rsidRPr="0008474C" w:rsidRDefault="0028687E" w:rsidP="0008474C">
      <w:pPr>
        <w:pStyle w:val="a9"/>
        <w:numPr>
          <w:ilvl w:val="0"/>
          <w:numId w:val="4"/>
        </w:numPr>
        <w:spacing w:after="120"/>
        <w:ind w:left="754" w:hanging="357"/>
        <w:contextualSpacing/>
        <w:rPr>
          <w:szCs w:val="28"/>
        </w:rPr>
      </w:pPr>
      <w:r w:rsidRPr="0008474C">
        <w:rPr>
          <w:szCs w:val="28"/>
        </w:rPr>
        <w:t>Осуществлять непосредственно запуск работы приложения.</w:t>
      </w:r>
    </w:p>
    <w:p w:rsidR="0028687E" w:rsidRPr="0008474C" w:rsidRDefault="0028687E" w:rsidP="0008474C">
      <w:pPr>
        <w:pStyle w:val="a9"/>
        <w:numPr>
          <w:ilvl w:val="0"/>
          <w:numId w:val="4"/>
        </w:numPr>
        <w:spacing w:after="120"/>
        <w:ind w:left="754" w:hanging="357"/>
        <w:contextualSpacing/>
        <w:rPr>
          <w:szCs w:val="28"/>
        </w:rPr>
      </w:pPr>
      <w:r w:rsidRPr="0008474C">
        <w:rPr>
          <w:szCs w:val="28"/>
        </w:rPr>
        <w:t>Макеты главного окна приложения, запущенного в режиме сервера и клиента изображены на рисунках 2.1 и 2.2 соответственно.</w:t>
      </w:r>
    </w:p>
    <w:p w:rsidR="0028687E" w:rsidRDefault="0028687E" w:rsidP="0028687E"/>
    <w:tbl>
      <w:tblPr>
        <w:tblStyle w:val="a8"/>
        <w:tblW w:w="0" w:type="auto"/>
        <w:tblInd w:w="57" w:type="dxa"/>
        <w:tblCellMar>
          <w:left w:w="57" w:type="dxa"/>
          <w:right w:w="57" w:type="dxa"/>
        </w:tblCellMar>
        <w:tblLook w:val="04A0"/>
      </w:tblPr>
      <w:tblGrid>
        <w:gridCol w:w="4745"/>
        <w:gridCol w:w="4469"/>
      </w:tblGrid>
      <w:tr w:rsidR="00883994" w:rsidTr="00883994">
        <w:tc>
          <w:tcPr>
            <w:tcW w:w="4745" w:type="dxa"/>
          </w:tcPr>
          <w:p w:rsidR="00883994" w:rsidRPr="0028687E" w:rsidRDefault="00883994" w:rsidP="00883994">
            <w:pPr>
              <w:pStyle w:val="2"/>
              <w:outlineLvl w:val="1"/>
            </w:pPr>
            <w:r>
              <w:rPr>
                <w:lang w:eastAsia="ru-RU"/>
              </w:rPr>
              <w:object w:dxaOrig="4320" w:dyaOrig="3165">
                <v:shape id="_x0000_i1026" type="#_x0000_t75" style="width:3in;height:158.25pt" o:ole="">
                  <v:imagedata r:id="rId16" o:title=""/>
                </v:shape>
                <o:OLEObject Type="Embed" ProgID="PBrush" ShapeID="_x0000_i1026" DrawAspect="Content" ObjectID="_1621670752" r:id="rId17"/>
              </w:object>
            </w:r>
          </w:p>
          <w:p w:rsidR="00883994" w:rsidRDefault="00883994" w:rsidP="00883994">
            <w:pPr>
              <w:pStyle w:val="2"/>
              <w:outlineLvl w:val="1"/>
            </w:pPr>
            <w:r w:rsidRPr="0028687E">
              <w:t>Рисунок 2.1 – интерфейс главного окна (режим сервера)</w:t>
            </w:r>
          </w:p>
        </w:tc>
        <w:tc>
          <w:tcPr>
            <w:tcW w:w="4469" w:type="dxa"/>
          </w:tcPr>
          <w:p w:rsidR="00883994" w:rsidRPr="0028687E" w:rsidRDefault="00883994" w:rsidP="00883994">
            <w:pPr>
              <w:pStyle w:val="2"/>
              <w:outlineLvl w:val="1"/>
            </w:pPr>
            <w:r>
              <w:rPr>
                <w:lang w:eastAsia="ru-RU"/>
              </w:rPr>
              <w:object w:dxaOrig="4320" w:dyaOrig="3165">
                <v:shape id="_x0000_i1027" type="#_x0000_t75" style="width:3in;height:158.25pt" o:ole="">
                  <v:imagedata r:id="rId18" o:title=""/>
                </v:shape>
                <o:OLEObject Type="Embed" ProgID="PBrush" ShapeID="_x0000_i1027" DrawAspect="Content" ObjectID="_1621670753" r:id="rId19"/>
              </w:object>
            </w:r>
          </w:p>
          <w:p w:rsidR="00883994" w:rsidRDefault="00883994" w:rsidP="00883994">
            <w:pPr>
              <w:pStyle w:val="2"/>
              <w:outlineLvl w:val="1"/>
            </w:pPr>
            <w:r w:rsidRPr="0028687E">
              <w:t>Рисунок 2.2 – интерфейс главного окна (режим клиента)</w:t>
            </w:r>
          </w:p>
        </w:tc>
      </w:tr>
    </w:tbl>
    <w:p w:rsidR="0028687E" w:rsidRDefault="0028687E" w:rsidP="0028687E">
      <w:pPr>
        <w:pStyle w:val="2"/>
      </w:pPr>
    </w:p>
    <w:p w:rsidR="0028687E" w:rsidRDefault="0028687E" w:rsidP="0028687E">
      <w:pPr>
        <w:spacing w:line="360" w:lineRule="auto"/>
        <w:ind w:firstLine="720"/>
        <w:rPr>
          <w:szCs w:val="28"/>
        </w:rPr>
      </w:pPr>
      <w:r>
        <w:rPr>
          <w:szCs w:val="28"/>
        </w:rPr>
        <w:lastRenderedPageBreak/>
        <w:t>В случае успешного подключения клиента к серверу, вместо главного окна клиента появляется окно для работы с полученными данными. Данное окно должно содержать такие элементы управления, которые позволят предельно рационально использовать пространство рабочего стола, и при этом предоставлять пользователю возможность просматривать и изменять полученные данные наиболее удобным образом. Макет окна-обозревателя данных представлен на рисунке 2.3.</w:t>
      </w:r>
    </w:p>
    <w:p w:rsidR="0028687E" w:rsidRDefault="0028687E" w:rsidP="0028687E">
      <w:pPr>
        <w:pStyle w:val="2"/>
      </w:pPr>
      <w:r>
        <w:rPr>
          <w:noProof/>
        </w:rPr>
        <w:drawing>
          <wp:inline distT="0" distB="0" distL="0" distR="0">
            <wp:extent cx="4754880" cy="3592744"/>
            <wp:effectExtent l="0" t="0" r="0" b="0"/>
            <wp:docPr id="5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viewer(maket)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54880" cy="35927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0010" w:rsidRDefault="0028687E" w:rsidP="0028687E">
      <w:pPr>
        <w:pStyle w:val="2"/>
      </w:pPr>
      <w:r>
        <w:t>Рисунок 2.3 – макет окна-обозревателя</w:t>
      </w:r>
    </w:p>
    <w:p w:rsidR="00883994" w:rsidRPr="00883994" w:rsidRDefault="00883994" w:rsidP="00883994"/>
    <w:p w:rsidR="00C23B7E" w:rsidRPr="00AC094F" w:rsidRDefault="00770010" w:rsidP="00060F99">
      <w:pPr>
        <w:pStyle w:val="1"/>
      </w:pPr>
      <w:r w:rsidRPr="00770010">
        <w:t xml:space="preserve">2.3 </w:t>
      </w:r>
      <w:r w:rsidR="00CC11BC" w:rsidRPr="002570DC">
        <w:t>Выбор и обоснование средств разработки</w:t>
      </w:r>
    </w:p>
    <w:p w:rsidR="00C125FE" w:rsidRPr="00AB181B" w:rsidRDefault="004D4889" w:rsidP="00060F99">
      <w:pPr>
        <w:pStyle w:val="1"/>
      </w:pPr>
      <w:r>
        <w:t>2</w:t>
      </w:r>
      <w:r w:rsidR="00CC7A9E">
        <w:t>.</w:t>
      </w:r>
      <w:r w:rsidR="00770010" w:rsidRPr="00770010">
        <w:t>3</w:t>
      </w:r>
      <w:r w:rsidR="00C125FE">
        <w:t>.1 Обоснование</w:t>
      </w:r>
      <w:r w:rsidR="00421B7E">
        <w:t xml:space="preserve"> выбора языка программирования</w:t>
      </w:r>
    </w:p>
    <w:p w:rsidR="00CC11BC" w:rsidRPr="00AB1437" w:rsidRDefault="00AB1437" w:rsidP="00AB1437">
      <w:pPr>
        <w:rPr>
          <w:rFonts w:ascii="Times New Roman" w:hAnsi="Times New Roman" w:cs="Times New Roman"/>
          <w:szCs w:val="28"/>
        </w:rPr>
      </w:pPr>
      <w:r w:rsidRPr="00AB1437">
        <w:rPr>
          <w:rFonts w:ascii="Times New Roman" w:hAnsi="Times New Roman" w:cs="Times New Roman"/>
          <w:szCs w:val="28"/>
        </w:rPr>
        <w:t xml:space="preserve">В качестве языка программирования для </w:t>
      </w:r>
      <w:r>
        <w:rPr>
          <w:rFonts w:ascii="Times New Roman" w:hAnsi="Times New Roman" w:cs="Times New Roman"/>
          <w:szCs w:val="28"/>
        </w:rPr>
        <w:t>разработки программы выбран С++. Выбор данного языка обусловлен следующими причинами</w:t>
      </w:r>
      <w:r w:rsidRPr="00AB1437">
        <w:rPr>
          <w:rFonts w:ascii="Times New Roman" w:hAnsi="Times New Roman" w:cs="Times New Roman"/>
          <w:szCs w:val="28"/>
        </w:rPr>
        <w:t>:</w:t>
      </w:r>
    </w:p>
    <w:p w:rsidR="009E5E84" w:rsidRPr="009E5E84" w:rsidRDefault="009E5E84" w:rsidP="009E5E84">
      <w:pPr>
        <w:pStyle w:val="a9"/>
        <w:numPr>
          <w:ilvl w:val="0"/>
          <w:numId w:val="4"/>
        </w:numPr>
        <w:spacing w:after="120"/>
        <w:ind w:left="754" w:hanging="357"/>
        <w:contextualSpacing/>
        <w:rPr>
          <w:szCs w:val="28"/>
        </w:rPr>
      </w:pPr>
      <w:r>
        <w:rPr>
          <w:szCs w:val="28"/>
        </w:rPr>
        <w:t xml:space="preserve">Самыми используемыми языками программирования являются языки, чей синтаксис происходит от синтаксиса языка </w:t>
      </w:r>
      <w:r>
        <w:rPr>
          <w:szCs w:val="28"/>
          <w:lang w:val="en-US"/>
        </w:rPr>
        <w:t>C</w:t>
      </w:r>
      <w:r w:rsidRPr="009E5E84">
        <w:rPr>
          <w:szCs w:val="28"/>
        </w:rPr>
        <w:t>.</w:t>
      </w:r>
      <w:r>
        <w:rPr>
          <w:szCs w:val="28"/>
        </w:rPr>
        <w:t xml:space="preserve"> Выбор</w:t>
      </w:r>
      <w:r w:rsidR="00BF5A67" w:rsidRPr="00BF5A67">
        <w:rPr>
          <w:szCs w:val="28"/>
        </w:rPr>
        <w:t xml:space="preserve"> </w:t>
      </w:r>
      <w:r w:rsidR="00BF5A67" w:rsidRPr="00BF5A67">
        <w:rPr>
          <w:szCs w:val="28"/>
        </w:rPr>
        <w:br/>
      </w:r>
      <w:r>
        <w:rPr>
          <w:szCs w:val="28"/>
          <w:lang w:val="en-US"/>
        </w:rPr>
        <w:t>C</w:t>
      </w:r>
      <w:r w:rsidR="00EE61A3" w:rsidRPr="00EE61A3">
        <w:rPr>
          <w:szCs w:val="28"/>
        </w:rPr>
        <w:t>-</w:t>
      </w:r>
      <w:r>
        <w:rPr>
          <w:szCs w:val="28"/>
        </w:rPr>
        <w:t>подобного языка улучшает шанс быстрого развития проекта при дальнейшей модернизации</w:t>
      </w:r>
      <w:r w:rsidR="00BF5A67" w:rsidRPr="00BF5A67">
        <w:rPr>
          <w:szCs w:val="28"/>
        </w:rPr>
        <w:t xml:space="preserve"> </w:t>
      </w:r>
      <w:r w:rsidR="00BF5A67">
        <w:rPr>
          <w:szCs w:val="28"/>
        </w:rPr>
        <w:t>его</w:t>
      </w:r>
      <w:r>
        <w:rPr>
          <w:szCs w:val="28"/>
        </w:rPr>
        <w:t xml:space="preserve"> сторонними программистами</w:t>
      </w:r>
      <w:r w:rsidRPr="009E5E84">
        <w:rPr>
          <w:szCs w:val="28"/>
        </w:rPr>
        <w:t>;</w:t>
      </w:r>
    </w:p>
    <w:p w:rsidR="00BF5A67" w:rsidRDefault="00AB1437" w:rsidP="00BF5A67">
      <w:pPr>
        <w:pStyle w:val="a9"/>
        <w:numPr>
          <w:ilvl w:val="0"/>
          <w:numId w:val="4"/>
        </w:numPr>
        <w:spacing w:after="120"/>
        <w:ind w:left="754" w:hanging="357"/>
        <w:contextualSpacing/>
        <w:rPr>
          <w:szCs w:val="28"/>
        </w:rPr>
      </w:pPr>
      <w:r>
        <w:rPr>
          <w:szCs w:val="28"/>
          <w:lang w:val="en-US"/>
        </w:rPr>
        <w:lastRenderedPageBreak/>
        <w:t>C</w:t>
      </w:r>
      <w:r w:rsidRPr="00AB1437">
        <w:rPr>
          <w:szCs w:val="28"/>
        </w:rPr>
        <w:t xml:space="preserve">++ </w:t>
      </w:r>
      <w:r>
        <w:rPr>
          <w:szCs w:val="28"/>
        </w:rPr>
        <w:t xml:space="preserve">– расширение языка </w:t>
      </w:r>
      <w:r>
        <w:rPr>
          <w:szCs w:val="28"/>
          <w:lang w:val="en-US"/>
        </w:rPr>
        <w:t>C</w:t>
      </w:r>
      <w:r>
        <w:rPr>
          <w:szCs w:val="28"/>
        </w:rPr>
        <w:t xml:space="preserve"> – имеет поддержку объектно-ориентированного программирования (ООП), что позволяет создавать и использовать классы и объекты</w:t>
      </w:r>
      <w:r w:rsidRPr="00AB1437">
        <w:rPr>
          <w:szCs w:val="28"/>
        </w:rPr>
        <w:t>;</w:t>
      </w:r>
    </w:p>
    <w:p w:rsidR="009B7A46" w:rsidRPr="00BD3A06" w:rsidRDefault="009B7A46" w:rsidP="00BF5A67">
      <w:pPr>
        <w:pStyle w:val="a9"/>
        <w:numPr>
          <w:ilvl w:val="0"/>
          <w:numId w:val="4"/>
        </w:numPr>
        <w:spacing w:after="120"/>
        <w:ind w:left="754" w:hanging="357"/>
        <w:contextualSpacing/>
        <w:rPr>
          <w:szCs w:val="28"/>
        </w:rPr>
      </w:pPr>
      <w:r>
        <w:rPr>
          <w:szCs w:val="28"/>
        </w:rPr>
        <w:t>Наличие библиотек для создания клиент-серверного приложения.</w:t>
      </w:r>
    </w:p>
    <w:p w:rsidR="00BD3A06" w:rsidRPr="00BF5A67" w:rsidRDefault="00BD3A06" w:rsidP="00BD3A06"/>
    <w:p w:rsidR="00421B7E" w:rsidRPr="00AB181B" w:rsidRDefault="004D4889" w:rsidP="00060F99">
      <w:pPr>
        <w:pStyle w:val="1"/>
      </w:pPr>
      <w:r>
        <w:t>2</w:t>
      </w:r>
      <w:r w:rsidR="00CC7A9E">
        <w:t>.</w:t>
      </w:r>
      <w:r w:rsidR="00770010" w:rsidRPr="00EC76AB">
        <w:t>3</w:t>
      </w:r>
      <w:r w:rsidR="00421B7E">
        <w:t>.2 Обоснование выбора среды разработки</w:t>
      </w:r>
    </w:p>
    <w:p w:rsidR="00BF5A67" w:rsidRDefault="00BF5A67" w:rsidP="00BF5A67">
      <w:pPr>
        <w:rPr>
          <w:rFonts w:ascii="Times New Roman" w:hAnsi="Times New Roman" w:cs="Times New Roman"/>
          <w:color w:val="222222"/>
          <w:szCs w:val="28"/>
          <w:shd w:val="clear" w:color="auto" w:fill="FFFFFF"/>
        </w:rPr>
      </w:pPr>
      <w:r w:rsidRPr="00BF5A67">
        <w:rPr>
          <w:rFonts w:ascii="Times New Roman" w:hAnsi="Times New Roman" w:cs="Times New Roman"/>
          <w:szCs w:val="28"/>
        </w:rPr>
        <w:t>Для разработки программы с испол</w:t>
      </w:r>
      <w:r>
        <w:rPr>
          <w:rFonts w:ascii="Times New Roman" w:hAnsi="Times New Roman" w:cs="Times New Roman"/>
          <w:szCs w:val="28"/>
        </w:rPr>
        <w:t>ьзованием вышеупомянутого языка</w:t>
      </w:r>
      <w:r w:rsidRPr="00BF5A67">
        <w:rPr>
          <w:rFonts w:ascii="Times New Roman" w:hAnsi="Times New Roman" w:cs="Times New Roman"/>
          <w:szCs w:val="28"/>
        </w:rPr>
        <w:t xml:space="preserve"> </w:t>
      </w:r>
      <w:r>
        <w:rPr>
          <w:rFonts w:ascii="Times New Roman" w:hAnsi="Times New Roman" w:cs="Times New Roman"/>
          <w:szCs w:val="28"/>
        </w:rPr>
        <w:t>изначально</w:t>
      </w:r>
      <w:r w:rsidRPr="00BF5A67">
        <w:rPr>
          <w:rFonts w:ascii="Times New Roman" w:hAnsi="Times New Roman" w:cs="Times New Roman"/>
          <w:szCs w:val="28"/>
        </w:rPr>
        <w:t xml:space="preserve"> была выбрана такая среда разработки как </w:t>
      </w:r>
      <w:r>
        <w:rPr>
          <w:rFonts w:ascii="Times New Roman" w:hAnsi="Times New Roman" w:cs="Times New Roman"/>
          <w:szCs w:val="28"/>
          <w:lang w:val="en-US"/>
        </w:rPr>
        <w:t>Bloodshed</w:t>
      </w:r>
      <w:r w:rsidRPr="00BF5A67">
        <w:rPr>
          <w:rFonts w:ascii="Times New Roman" w:hAnsi="Times New Roman" w:cs="Times New Roman"/>
          <w:szCs w:val="28"/>
        </w:rPr>
        <w:t xml:space="preserve"> </w:t>
      </w:r>
      <w:r>
        <w:rPr>
          <w:rFonts w:ascii="Times New Roman" w:hAnsi="Times New Roman" w:cs="Times New Roman"/>
          <w:szCs w:val="28"/>
          <w:lang w:val="en-US"/>
        </w:rPr>
        <w:t>Dev</w:t>
      </w:r>
      <w:r w:rsidRPr="00BF5A67">
        <w:rPr>
          <w:rFonts w:ascii="Times New Roman" w:hAnsi="Times New Roman" w:cs="Times New Roman"/>
          <w:szCs w:val="28"/>
        </w:rPr>
        <w:t>-</w:t>
      </w:r>
      <w:r>
        <w:rPr>
          <w:rFonts w:ascii="Times New Roman" w:hAnsi="Times New Roman" w:cs="Times New Roman"/>
          <w:szCs w:val="28"/>
          <w:lang w:val="en-US"/>
        </w:rPr>
        <w:t>C</w:t>
      </w:r>
      <w:r w:rsidRPr="00BF5A67">
        <w:rPr>
          <w:rFonts w:ascii="Times New Roman" w:hAnsi="Times New Roman" w:cs="Times New Roman"/>
          <w:szCs w:val="28"/>
        </w:rPr>
        <w:t xml:space="preserve">++. </w:t>
      </w:r>
      <w:r w:rsidRPr="005371CB">
        <w:rPr>
          <w:rFonts w:ascii="Times New Roman" w:hAnsi="Times New Roman" w:cs="Times New Roman"/>
          <w:color w:val="222222"/>
          <w:szCs w:val="28"/>
          <w:shd w:val="clear" w:color="auto" w:fill="FFFFFF"/>
        </w:rPr>
        <w:t xml:space="preserve">Причинами </w:t>
      </w:r>
      <w:r>
        <w:rPr>
          <w:rFonts w:ascii="Times New Roman" w:hAnsi="Times New Roman" w:cs="Times New Roman"/>
          <w:color w:val="222222"/>
          <w:szCs w:val="28"/>
          <w:shd w:val="clear" w:color="auto" w:fill="FFFFFF"/>
        </w:rPr>
        <w:t>такого выбора</w:t>
      </w:r>
      <w:r w:rsidRPr="005371CB">
        <w:rPr>
          <w:rFonts w:ascii="Times New Roman" w:hAnsi="Times New Roman" w:cs="Times New Roman"/>
          <w:color w:val="222222"/>
          <w:szCs w:val="28"/>
          <w:shd w:val="clear" w:color="auto" w:fill="FFFFFF"/>
        </w:rPr>
        <w:t xml:space="preserve"> послужили:</w:t>
      </w:r>
    </w:p>
    <w:p w:rsidR="00BF5A67" w:rsidRDefault="00BF5A67" w:rsidP="00BF5A67">
      <w:pPr>
        <w:pStyle w:val="a9"/>
        <w:numPr>
          <w:ilvl w:val="0"/>
          <w:numId w:val="4"/>
        </w:numPr>
        <w:spacing w:after="120" w:line="360" w:lineRule="auto"/>
        <w:ind w:left="754" w:hanging="357"/>
        <w:contextualSpacing/>
        <w:rPr>
          <w:szCs w:val="28"/>
        </w:rPr>
      </w:pPr>
      <w:r>
        <w:rPr>
          <w:szCs w:val="28"/>
        </w:rPr>
        <w:t xml:space="preserve">Компилятор </w:t>
      </w:r>
      <w:r w:rsidRPr="000870A9">
        <w:rPr>
          <w:szCs w:val="28"/>
        </w:rPr>
        <w:t>GCC (</w:t>
      </w:r>
      <w:r>
        <w:rPr>
          <w:szCs w:val="28"/>
        </w:rPr>
        <w:t>после компиляции программе не требуются дополнительные библиотеки времени выполнения – используется функции из стандартной библиотеки «</w:t>
      </w:r>
      <w:r>
        <w:rPr>
          <w:szCs w:val="28"/>
          <w:lang w:val="en-US"/>
        </w:rPr>
        <w:t>msvcrt</w:t>
      </w:r>
      <w:r w:rsidRPr="0040770E">
        <w:rPr>
          <w:szCs w:val="28"/>
        </w:rPr>
        <w:t>.</w:t>
      </w:r>
      <w:r>
        <w:rPr>
          <w:szCs w:val="28"/>
          <w:lang w:val="en-US"/>
        </w:rPr>
        <w:t>dll</w:t>
      </w:r>
      <w:r>
        <w:rPr>
          <w:szCs w:val="28"/>
        </w:rPr>
        <w:t>»</w:t>
      </w:r>
      <w:r w:rsidRPr="000870A9">
        <w:rPr>
          <w:szCs w:val="28"/>
        </w:rPr>
        <w:t>)</w:t>
      </w:r>
      <w:r w:rsidRPr="005371CB">
        <w:rPr>
          <w:szCs w:val="28"/>
        </w:rPr>
        <w:t>;</w:t>
      </w:r>
    </w:p>
    <w:p w:rsidR="00BF5A67" w:rsidRDefault="00BF5A67" w:rsidP="00BF5A67">
      <w:pPr>
        <w:pStyle w:val="a9"/>
        <w:numPr>
          <w:ilvl w:val="0"/>
          <w:numId w:val="4"/>
        </w:numPr>
        <w:spacing w:after="120" w:line="360" w:lineRule="auto"/>
        <w:ind w:left="754" w:hanging="357"/>
        <w:contextualSpacing/>
        <w:rPr>
          <w:szCs w:val="28"/>
        </w:rPr>
      </w:pPr>
      <w:r>
        <w:rPr>
          <w:szCs w:val="28"/>
        </w:rPr>
        <w:t>Оптимальное</w:t>
      </w:r>
      <w:r w:rsidR="00523D0A" w:rsidRPr="00523D0A">
        <w:rPr>
          <w:szCs w:val="28"/>
        </w:rPr>
        <w:t xml:space="preserve"> </w:t>
      </w:r>
      <w:r w:rsidR="00523D0A">
        <w:rPr>
          <w:szCs w:val="28"/>
        </w:rPr>
        <w:t>для автора</w:t>
      </w:r>
      <w:r>
        <w:rPr>
          <w:szCs w:val="28"/>
        </w:rPr>
        <w:t xml:space="preserve"> количество настроек</w:t>
      </w:r>
      <w:r w:rsidR="009B7A46" w:rsidRPr="009B7A46">
        <w:rPr>
          <w:szCs w:val="28"/>
        </w:rPr>
        <w:t>;</w:t>
      </w:r>
    </w:p>
    <w:p w:rsidR="00BF5A67" w:rsidRPr="00F66078" w:rsidRDefault="00BF5A67" w:rsidP="00BF5A67">
      <w:pPr>
        <w:pStyle w:val="a9"/>
        <w:numPr>
          <w:ilvl w:val="0"/>
          <w:numId w:val="4"/>
        </w:numPr>
        <w:spacing w:after="120" w:line="360" w:lineRule="auto"/>
        <w:ind w:left="754" w:hanging="357"/>
        <w:contextualSpacing/>
        <w:rPr>
          <w:szCs w:val="28"/>
        </w:rPr>
      </w:pPr>
      <w:r>
        <w:rPr>
          <w:szCs w:val="28"/>
        </w:rPr>
        <w:t>Удобное средство автоматического форматирования кода</w:t>
      </w:r>
      <w:r w:rsidRPr="00BF5A67">
        <w:rPr>
          <w:szCs w:val="28"/>
        </w:rPr>
        <w:t xml:space="preserve"> </w:t>
      </w:r>
      <w:r>
        <w:rPr>
          <w:szCs w:val="28"/>
        </w:rPr>
        <w:t>–</w:t>
      </w:r>
      <w:r w:rsidRPr="00BF5A67">
        <w:rPr>
          <w:szCs w:val="28"/>
        </w:rPr>
        <w:t xml:space="preserve"> </w:t>
      </w:r>
      <w:r>
        <w:rPr>
          <w:szCs w:val="28"/>
          <w:lang w:val="en-US"/>
        </w:rPr>
        <w:t>AStyle</w:t>
      </w:r>
      <w:r w:rsidR="00F66078" w:rsidRPr="00F66078">
        <w:rPr>
          <w:szCs w:val="28"/>
        </w:rPr>
        <w:t>;</w:t>
      </w:r>
    </w:p>
    <w:p w:rsidR="00F66078" w:rsidRPr="005371CB" w:rsidRDefault="00F66078" w:rsidP="00BF5A67">
      <w:pPr>
        <w:pStyle w:val="a9"/>
        <w:numPr>
          <w:ilvl w:val="0"/>
          <w:numId w:val="4"/>
        </w:numPr>
        <w:spacing w:after="120" w:line="360" w:lineRule="auto"/>
        <w:ind w:left="754" w:hanging="357"/>
        <w:contextualSpacing/>
        <w:rPr>
          <w:szCs w:val="28"/>
        </w:rPr>
      </w:pPr>
      <w:r>
        <w:rPr>
          <w:szCs w:val="28"/>
        </w:rPr>
        <w:t>Наличие</w:t>
      </w:r>
      <w:r w:rsidRPr="00F66078">
        <w:rPr>
          <w:szCs w:val="28"/>
        </w:rPr>
        <w:t xml:space="preserve"> </w:t>
      </w:r>
      <w:r>
        <w:rPr>
          <w:szCs w:val="28"/>
        </w:rPr>
        <w:t xml:space="preserve">используемого в проекте, портированного </w:t>
      </w:r>
      <w:r>
        <w:rPr>
          <w:szCs w:val="28"/>
          <w:lang w:val="en-US"/>
        </w:rPr>
        <w:t>posix</w:t>
      </w:r>
      <w:r w:rsidRPr="00F66078">
        <w:rPr>
          <w:szCs w:val="28"/>
        </w:rPr>
        <w:t>-</w:t>
      </w:r>
      <w:r>
        <w:rPr>
          <w:szCs w:val="28"/>
        </w:rPr>
        <w:t xml:space="preserve">совместимого, модуля </w:t>
      </w:r>
      <w:r>
        <w:rPr>
          <w:szCs w:val="28"/>
          <w:lang w:val="en-US"/>
        </w:rPr>
        <w:t>Pthread</w:t>
      </w:r>
      <w:r w:rsidRPr="00F66078">
        <w:rPr>
          <w:szCs w:val="28"/>
        </w:rPr>
        <w:t xml:space="preserve"> (</w:t>
      </w:r>
      <w:r>
        <w:rPr>
          <w:szCs w:val="28"/>
        </w:rPr>
        <w:t xml:space="preserve">в </w:t>
      </w:r>
      <w:r>
        <w:rPr>
          <w:szCs w:val="28"/>
          <w:lang w:val="en-US"/>
        </w:rPr>
        <w:t>Microsoft</w:t>
      </w:r>
      <w:r w:rsidRPr="00F66078">
        <w:rPr>
          <w:szCs w:val="28"/>
        </w:rPr>
        <w:t xml:space="preserve"> </w:t>
      </w:r>
      <w:r>
        <w:rPr>
          <w:szCs w:val="28"/>
          <w:lang w:val="en-US"/>
        </w:rPr>
        <w:t>Visual</w:t>
      </w:r>
      <w:r w:rsidRPr="00F66078">
        <w:rPr>
          <w:szCs w:val="28"/>
        </w:rPr>
        <w:t xml:space="preserve"> </w:t>
      </w:r>
      <w:r>
        <w:rPr>
          <w:szCs w:val="28"/>
          <w:lang w:val="en-US"/>
        </w:rPr>
        <w:t>Studio</w:t>
      </w:r>
      <w:r w:rsidRPr="00F66078">
        <w:rPr>
          <w:szCs w:val="28"/>
        </w:rPr>
        <w:t xml:space="preserve"> </w:t>
      </w:r>
      <w:r>
        <w:rPr>
          <w:szCs w:val="28"/>
        </w:rPr>
        <w:t>его нет</w:t>
      </w:r>
      <w:r w:rsidRPr="00F66078">
        <w:rPr>
          <w:szCs w:val="28"/>
        </w:rPr>
        <w:t>).</w:t>
      </w:r>
    </w:p>
    <w:p w:rsidR="00421DDE" w:rsidRPr="001744C7" w:rsidRDefault="00421DDE" w:rsidP="00895167">
      <w:pPr>
        <w:ind w:left="0" w:firstLine="0"/>
        <w:rPr>
          <w:shd w:val="clear" w:color="auto" w:fill="FFFFFF"/>
        </w:rPr>
      </w:pPr>
    </w:p>
    <w:p w:rsidR="00AC7281" w:rsidRPr="001744C7" w:rsidRDefault="00AC7281" w:rsidP="00AC7281">
      <w:pPr>
        <w:pStyle w:val="1"/>
      </w:pPr>
      <w:r>
        <w:t>2.</w:t>
      </w:r>
      <w:r w:rsidR="00770010" w:rsidRPr="00770010">
        <w:t>3</w:t>
      </w:r>
      <w:r>
        <w:t>.</w:t>
      </w:r>
      <w:r w:rsidRPr="00AC7281">
        <w:t>3</w:t>
      </w:r>
      <w:r>
        <w:t xml:space="preserve"> Обоснование выбора средств</w:t>
      </w:r>
      <w:r w:rsidRPr="00046531">
        <w:t xml:space="preserve"> разработки пользовательского интерфейса</w:t>
      </w:r>
    </w:p>
    <w:p w:rsidR="00AC7281" w:rsidRPr="00A07663" w:rsidRDefault="00A07663" w:rsidP="00A07663">
      <w:pPr>
        <w:rPr>
          <w:shd w:val="clear" w:color="auto" w:fill="FFFFFF"/>
        </w:rPr>
      </w:pPr>
      <w:r>
        <w:rPr>
          <w:shd w:val="clear" w:color="auto" w:fill="FFFFFF"/>
        </w:rPr>
        <w:t xml:space="preserve">Наиболее гибкой, совместимой и достаточно универсальной средой для взаимодействия с </w:t>
      </w:r>
      <w:r>
        <w:rPr>
          <w:shd w:val="clear" w:color="auto" w:fill="FFFFFF"/>
          <w:lang w:val="en-US"/>
        </w:rPr>
        <w:t>OS</w:t>
      </w:r>
      <w:r w:rsidRPr="00A07663">
        <w:rPr>
          <w:shd w:val="clear" w:color="auto" w:fill="FFFFFF"/>
        </w:rPr>
        <w:t xml:space="preserve"> </w:t>
      </w:r>
      <w:r>
        <w:rPr>
          <w:shd w:val="clear" w:color="auto" w:fill="FFFFFF"/>
          <w:lang w:val="en-US"/>
        </w:rPr>
        <w:t>Windows</w:t>
      </w:r>
      <w:r>
        <w:rPr>
          <w:shd w:val="clear" w:color="auto" w:fill="FFFFFF"/>
        </w:rPr>
        <w:t xml:space="preserve"> является её </w:t>
      </w:r>
      <w:r>
        <w:rPr>
          <w:shd w:val="clear" w:color="auto" w:fill="FFFFFF"/>
          <w:lang w:val="en-US"/>
        </w:rPr>
        <w:t>API</w:t>
      </w:r>
      <w:r w:rsidRPr="00A07663">
        <w:rPr>
          <w:shd w:val="clear" w:color="auto" w:fill="FFFFFF"/>
        </w:rPr>
        <w:t xml:space="preserve"> </w:t>
      </w:r>
      <w:r>
        <w:rPr>
          <w:shd w:val="clear" w:color="auto" w:fill="FFFFFF"/>
        </w:rPr>
        <w:t>–</w:t>
      </w:r>
      <w:r w:rsidRPr="00A07663">
        <w:rPr>
          <w:shd w:val="clear" w:color="auto" w:fill="FFFFFF"/>
        </w:rPr>
        <w:t xml:space="preserve"> </w:t>
      </w:r>
      <w:r>
        <w:rPr>
          <w:shd w:val="clear" w:color="auto" w:fill="FFFFFF"/>
        </w:rPr>
        <w:t>интерфейс прикладного программирования. Кроме этого,</w:t>
      </w:r>
      <w:r w:rsidRPr="00A07663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необходимый интерфейс </w:t>
      </w:r>
      <w:r>
        <w:rPr>
          <w:shd w:val="clear" w:color="auto" w:fill="FFFFFF"/>
          <w:lang w:val="en-US"/>
        </w:rPr>
        <w:t>SCM</w:t>
      </w:r>
      <w:r>
        <w:rPr>
          <w:shd w:val="clear" w:color="auto" w:fill="FFFFFF"/>
        </w:rPr>
        <w:t xml:space="preserve">, для управления службами, также является частью </w:t>
      </w:r>
      <w:r>
        <w:rPr>
          <w:shd w:val="clear" w:color="auto" w:fill="FFFFFF"/>
          <w:lang w:val="en-US"/>
        </w:rPr>
        <w:t>WinAPI.</w:t>
      </w:r>
    </w:p>
    <w:p w:rsidR="00A07663" w:rsidRPr="00A07663" w:rsidRDefault="00A07663" w:rsidP="00A07663">
      <w:pPr>
        <w:rPr>
          <w:shd w:val="clear" w:color="auto" w:fill="FFFFFF"/>
        </w:rPr>
      </w:pPr>
    </w:p>
    <w:p w:rsidR="00421B7E" w:rsidRPr="00AB181B" w:rsidRDefault="004D4889" w:rsidP="00060F99">
      <w:pPr>
        <w:pStyle w:val="1"/>
      </w:pPr>
      <w:r>
        <w:t>2</w:t>
      </w:r>
      <w:r w:rsidR="00CC7A9E">
        <w:t>.</w:t>
      </w:r>
      <w:r w:rsidR="00770010" w:rsidRPr="00EC76AB">
        <w:t>3</w:t>
      </w:r>
      <w:r w:rsidR="00421B7E">
        <w:t>.4 Выбор средств разработки программы</w:t>
      </w:r>
    </w:p>
    <w:p w:rsidR="00421B7E" w:rsidRPr="0063094D" w:rsidRDefault="003119C3" w:rsidP="0005705D">
      <w:r>
        <w:t>В итоге</w:t>
      </w:r>
      <w:r w:rsidR="006D56E2" w:rsidRPr="0063094D">
        <w:t>,</w:t>
      </w:r>
      <w:r>
        <w:t xml:space="preserve"> имеем</w:t>
      </w:r>
      <w:r w:rsidRPr="003119C3">
        <w:t>:</w:t>
      </w:r>
    </w:p>
    <w:p w:rsidR="003119C3" w:rsidRPr="003119C3" w:rsidRDefault="003119C3" w:rsidP="002C42F5">
      <w:pPr>
        <w:pStyle w:val="a9"/>
        <w:numPr>
          <w:ilvl w:val="0"/>
          <w:numId w:val="4"/>
        </w:numPr>
        <w:spacing w:after="120"/>
        <w:ind w:left="754" w:hanging="357"/>
        <w:contextualSpacing/>
        <w:rPr>
          <w:szCs w:val="28"/>
        </w:rPr>
      </w:pPr>
      <w:r>
        <w:rPr>
          <w:szCs w:val="28"/>
        </w:rPr>
        <w:t xml:space="preserve">Язык разработки – </w:t>
      </w:r>
      <w:r w:rsidRPr="002C42F5">
        <w:rPr>
          <w:szCs w:val="28"/>
        </w:rPr>
        <w:t>C++;</w:t>
      </w:r>
    </w:p>
    <w:p w:rsidR="003119C3" w:rsidRPr="00E6012D" w:rsidRDefault="003119C3" w:rsidP="002C42F5">
      <w:pPr>
        <w:pStyle w:val="a9"/>
        <w:numPr>
          <w:ilvl w:val="0"/>
          <w:numId w:val="4"/>
        </w:numPr>
        <w:spacing w:after="120"/>
        <w:ind w:left="754" w:hanging="357"/>
        <w:contextualSpacing/>
        <w:rPr>
          <w:szCs w:val="28"/>
          <w:lang w:val="en-US"/>
        </w:rPr>
      </w:pPr>
      <w:r w:rsidRPr="002C42F5">
        <w:rPr>
          <w:szCs w:val="28"/>
        </w:rPr>
        <w:t>Среда</w:t>
      </w:r>
      <w:r w:rsidRPr="00E6012D">
        <w:rPr>
          <w:szCs w:val="28"/>
          <w:lang w:val="en-US"/>
        </w:rPr>
        <w:t xml:space="preserve"> </w:t>
      </w:r>
      <w:r w:rsidRPr="002C42F5">
        <w:rPr>
          <w:szCs w:val="28"/>
        </w:rPr>
        <w:t>разработки</w:t>
      </w:r>
      <w:r w:rsidRPr="00E6012D">
        <w:rPr>
          <w:szCs w:val="28"/>
          <w:lang w:val="en-US"/>
        </w:rPr>
        <w:t xml:space="preserve"> – Bloodshed Dev-C++ (</w:t>
      </w:r>
      <w:r w:rsidR="00510590">
        <w:rPr>
          <w:szCs w:val="28"/>
          <w:lang w:val="en-US"/>
        </w:rPr>
        <w:t>Code Blocks</w:t>
      </w:r>
      <w:r w:rsidRPr="00E6012D">
        <w:rPr>
          <w:szCs w:val="28"/>
          <w:lang w:val="en-US"/>
        </w:rPr>
        <w:t>)</w:t>
      </w:r>
      <w:r w:rsidR="00046531" w:rsidRPr="00E6012D">
        <w:rPr>
          <w:szCs w:val="28"/>
          <w:lang w:val="en-US"/>
        </w:rPr>
        <w:t>;</w:t>
      </w:r>
    </w:p>
    <w:p w:rsidR="00FD0EDF" w:rsidRPr="00BD3A06" w:rsidRDefault="00046531" w:rsidP="00FD0EDF">
      <w:pPr>
        <w:pStyle w:val="a9"/>
        <w:numPr>
          <w:ilvl w:val="0"/>
          <w:numId w:val="4"/>
        </w:numPr>
        <w:spacing w:after="120" w:line="360" w:lineRule="auto"/>
        <w:ind w:left="754" w:hanging="357"/>
        <w:contextualSpacing/>
        <w:rPr>
          <w:szCs w:val="28"/>
        </w:rPr>
      </w:pPr>
      <w:r w:rsidRPr="00046531">
        <w:rPr>
          <w:szCs w:val="28"/>
        </w:rPr>
        <w:t xml:space="preserve">Средства разработки пользовательского интерфейса – </w:t>
      </w:r>
      <w:r>
        <w:rPr>
          <w:szCs w:val="28"/>
          <w:lang w:val="en-US"/>
        </w:rPr>
        <w:t>WinAPI</w:t>
      </w:r>
      <w:r w:rsidRPr="00046531">
        <w:rPr>
          <w:szCs w:val="28"/>
        </w:rPr>
        <w:t>.</w:t>
      </w:r>
    </w:p>
    <w:p w:rsidR="00BD3A06" w:rsidRPr="004245E8" w:rsidRDefault="00BD3A06" w:rsidP="00BD3A06"/>
    <w:p w:rsidR="00CC11BC" w:rsidRPr="00722D1F" w:rsidRDefault="004D4889" w:rsidP="00BD3A06">
      <w:pPr>
        <w:pStyle w:val="1"/>
      </w:pPr>
      <w:r>
        <w:t>2</w:t>
      </w:r>
      <w:r w:rsidR="00CC11BC">
        <w:t>.</w:t>
      </w:r>
      <w:r w:rsidR="00770010" w:rsidRPr="00770010">
        <w:t>4</w:t>
      </w:r>
      <w:r w:rsidR="00CC11BC" w:rsidRPr="00810E5A">
        <w:t xml:space="preserve"> </w:t>
      </w:r>
      <w:r w:rsidR="003131AF">
        <w:t>Прикладной протокол взаимодействия клиента и сервера</w:t>
      </w:r>
    </w:p>
    <w:p w:rsidR="003131AF" w:rsidRPr="006B3BCC" w:rsidRDefault="00904318" w:rsidP="003634C6">
      <w:r>
        <w:t>Для взаимодействия клиента и сервера используются некоторые данные, которые описывает следующая структура</w:t>
      </w:r>
      <w:r w:rsidRPr="00904318">
        <w:t>:</w:t>
      </w:r>
    </w:p>
    <w:p w:rsidR="00904318" w:rsidRPr="001441F4" w:rsidRDefault="00904318" w:rsidP="00904318">
      <w:pPr>
        <w:pStyle w:val="listing"/>
        <w:rPr>
          <w:color w:val="666666"/>
        </w:rPr>
      </w:pPr>
      <w:r w:rsidRPr="001441F4">
        <w:rPr>
          <w:color w:val="666666"/>
        </w:rPr>
        <w:lastRenderedPageBreak/>
        <w:t>//</w:t>
      </w:r>
    </w:p>
    <w:p w:rsidR="00904318" w:rsidRPr="001441F4" w:rsidRDefault="00904318" w:rsidP="00904318">
      <w:pPr>
        <w:pStyle w:val="listing"/>
        <w:rPr>
          <w:color w:val="666666"/>
        </w:rPr>
      </w:pPr>
      <w:r w:rsidRPr="001441F4">
        <w:rPr>
          <w:color w:val="666666"/>
        </w:rPr>
        <w:t>// СТРУКТУРА: Datagram</w:t>
      </w:r>
    </w:p>
    <w:p w:rsidR="00904318" w:rsidRPr="001441F4" w:rsidRDefault="00904318" w:rsidP="00904318">
      <w:pPr>
        <w:pStyle w:val="listing"/>
        <w:rPr>
          <w:color w:val="666666"/>
        </w:rPr>
      </w:pPr>
      <w:r w:rsidRPr="001441F4">
        <w:rPr>
          <w:color w:val="666666"/>
        </w:rPr>
        <w:t>//</w:t>
      </w:r>
    </w:p>
    <w:p w:rsidR="00904318" w:rsidRPr="001441F4" w:rsidRDefault="003A53FC" w:rsidP="00904318">
      <w:pPr>
        <w:pStyle w:val="listing"/>
        <w:rPr>
          <w:color w:val="666666"/>
          <w:lang w:val="ru-RU"/>
        </w:rPr>
      </w:pPr>
      <w:r w:rsidRPr="001441F4">
        <w:rPr>
          <w:color w:val="666666"/>
          <w:lang w:val="ru-RU"/>
        </w:rPr>
        <w:t>// СОДЕРЖИМОЕ: переда</w:t>
      </w:r>
      <w:r w:rsidR="00904318" w:rsidRPr="001441F4">
        <w:rPr>
          <w:color w:val="666666"/>
          <w:lang w:val="ru-RU"/>
        </w:rPr>
        <w:t>ваемая комманда и данные</w:t>
      </w:r>
    </w:p>
    <w:p w:rsidR="00904318" w:rsidRPr="001441F4" w:rsidRDefault="00904318" w:rsidP="00904318">
      <w:pPr>
        <w:pStyle w:val="listing"/>
        <w:rPr>
          <w:color w:val="666666"/>
        </w:rPr>
      </w:pPr>
      <w:r w:rsidRPr="001441F4">
        <w:rPr>
          <w:color w:val="666666"/>
        </w:rPr>
        <w:t>//</w:t>
      </w:r>
    </w:p>
    <w:p w:rsidR="00904318" w:rsidRPr="00904318" w:rsidRDefault="00904318" w:rsidP="00904318">
      <w:pPr>
        <w:pStyle w:val="listing"/>
        <w:rPr>
          <w:color w:val="212529"/>
        </w:rPr>
      </w:pPr>
      <w:r w:rsidRPr="00904318">
        <w:rPr>
          <w:color w:val="0000FF"/>
        </w:rPr>
        <w:t>struct</w:t>
      </w:r>
      <w:r w:rsidRPr="00904318">
        <w:rPr>
          <w:color w:val="212529"/>
        </w:rPr>
        <w:t xml:space="preserve"> Datagram </w:t>
      </w:r>
      <w:r w:rsidRPr="00904318">
        <w:rPr>
          <w:color w:val="008000"/>
        </w:rPr>
        <w:t>{</w:t>
      </w:r>
    </w:p>
    <w:p w:rsidR="00904318" w:rsidRPr="00904318" w:rsidRDefault="00904318" w:rsidP="00904318">
      <w:pPr>
        <w:pStyle w:val="listing"/>
        <w:rPr>
          <w:color w:val="212529"/>
        </w:rPr>
      </w:pPr>
      <w:r w:rsidRPr="00904318">
        <w:rPr>
          <w:color w:val="212529"/>
        </w:rPr>
        <w:tab/>
      </w:r>
      <w:r w:rsidRPr="00FE598B">
        <w:tab/>
      </w:r>
      <w:r w:rsidRPr="00904318">
        <w:rPr>
          <w:color w:val="212529"/>
        </w:rPr>
        <w:t>DWORD id</w:t>
      </w:r>
      <w:r w:rsidRPr="00904318">
        <w:rPr>
          <w:color w:val="008080"/>
        </w:rPr>
        <w:t>;</w:t>
      </w:r>
    </w:p>
    <w:p w:rsidR="00904318" w:rsidRPr="00904318" w:rsidRDefault="00904318" w:rsidP="00904318">
      <w:pPr>
        <w:pStyle w:val="listing"/>
        <w:rPr>
          <w:color w:val="212529"/>
        </w:rPr>
      </w:pPr>
      <w:r w:rsidRPr="00904318">
        <w:rPr>
          <w:color w:val="212529"/>
        </w:rPr>
        <w:tab/>
      </w:r>
      <w:r w:rsidRPr="00FE598B">
        <w:tab/>
      </w:r>
      <w:r w:rsidRPr="00904318">
        <w:rPr>
          <w:color w:val="212529"/>
        </w:rPr>
        <w:t>DWORD cmd_cou</w:t>
      </w:r>
      <w:r w:rsidRPr="00904318">
        <w:rPr>
          <w:color w:val="008080"/>
        </w:rPr>
        <w:t>;</w:t>
      </w:r>
    </w:p>
    <w:p w:rsidR="00904318" w:rsidRDefault="00904318" w:rsidP="00904318">
      <w:pPr>
        <w:pStyle w:val="listing"/>
        <w:rPr>
          <w:color w:val="212529"/>
        </w:rPr>
      </w:pPr>
      <w:r w:rsidRPr="00904318">
        <w:rPr>
          <w:color w:val="212529"/>
        </w:rPr>
        <w:tab/>
      </w:r>
      <w:r w:rsidRPr="00FE598B">
        <w:tab/>
      </w:r>
      <w:r>
        <w:rPr>
          <w:color w:val="0000FF"/>
        </w:rPr>
        <w:t>char</w:t>
      </w:r>
      <w:r>
        <w:rPr>
          <w:color w:val="212529"/>
        </w:rPr>
        <w:t xml:space="preserve"> data</w:t>
      </w:r>
      <w:r>
        <w:rPr>
          <w:color w:val="008000"/>
        </w:rPr>
        <w:t>[]</w:t>
      </w:r>
      <w:r>
        <w:rPr>
          <w:color w:val="008080"/>
        </w:rPr>
        <w:t>;</w:t>
      </w:r>
    </w:p>
    <w:p w:rsidR="00904318" w:rsidRDefault="00904318" w:rsidP="00904318">
      <w:pPr>
        <w:pStyle w:val="listing"/>
        <w:rPr>
          <w:color w:val="212529"/>
        </w:rPr>
      </w:pPr>
      <w:r>
        <w:rPr>
          <w:color w:val="008000"/>
        </w:rPr>
        <w:t>}</w:t>
      </w:r>
      <w:r>
        <w:rPr>
          <w:color w:val="008080"/>
        </w:rPr>
        <w:t>;</w:t>
      </w:r>
    </w:p>
    <w:p w:rsidR="00904318" w:rsidRDefault="003A53FC" w:rsidP="003634C6">
      <w:pPr>
        <w:rPr>
          <w:color w:val="212529"/>
        </w:rPr>
      </w:pPr>
      <w:r>
        <w:t>Примечание</w:t>
      </w:r>
      <w:r w:rsidRPr="003A53FC">
        <w:t xml:space="preserve">: </w:t>
      </w:r>
      <w:r>
        <w:t xml:space="preserve">старший байт поля </w:t>
      </w:r>
      <w:r w:rsidRPr="00904318">
        <w:rPr>
          <w:color w:val="212529"/>
        </w:rPr>
        <w:t>cmd_cou</w:t>
      </w:r>
      <w:r>
        <w:rPr>
          <w:color w:val="212529"/>
        </w:rPr>
        <w:t xml:space="preserve"> является командой серверу, а младшие – количество служб в передаваемом клиенту списке.</w:t>
      </w:r>
    </w:p>
    <w:p w:rsidR="005059CC" w:rsidRPr="006B3BCC" w:rsidRDefault="005059CC" w:rsidP="003634C6">
      <w:r>
        <w:t>Идентификатор протокола и доступные команды</w:t>
      </w:r>
      <w:r w:rsidRPr="005059CC">
        <w:t>:</w:t>
      </w:r>
    </w:p>
    <w:p w:rsidR="005059CC" w:rsidRPr="005059CC" w:rsidRDefault="005059CC" w:rsidP="005059CC">
      <w:pPr>
        <w:pStyle w:val="listing"/>
        <w:rPr>
          <w:color w:val="339900"/>
        </w:rPr>
      </w:pPr>
      <w:r w:rsidRPr="005059CC">
        <w:rPr>
          <w:color w:val="339900"/>
        </w:rPr>
        <w:t>#defin</w:t>
      </w:r>
      <w:r w:rsidR="00B07643">
        <w:rPr>
          <w:color w:val="339900"/>
        </w:rPr>
        <w:t>e PROTOCOLID *((DWORD *)"\17VS\</w:t>
      </w:r>
      <w:r w:rsidR="008B0EE6">
        <w:rPr>
          <w:color w:val="339900"/>
          <w:lang w:val="ru-RU"/>
        </w:rPr>
        <w:t>2</w:t>
      </w:r>
      <w:r w:rsidRPr="005059CC">
        <w:rPr>
          <w:color w:val="339900"/>
        </w:rPr>
        <w:t>")</w:t>
      </w:r>
    </w:p>
    <w:p w:rsidR="005059CC" w:rsidRPr="005059CC" w:rsidRDefault="005059CC" w:rsidP="005059CC">
      <w:pPr>
        <w:pStyle w:val="listing"/>
        <w:rPr>
          <w:color w:val="339900"/>
        </w:rPr>
      </w:pPr>
      <w:r w:rsidRPr="005059CC">
        <w:rPr>
          <w:color w:val="339900"/>
        </w:rPr>
        <w:t>#define CMD_ANY      0</w:t>
      </w:r>
    </w:p>
    <w:p w:rsidR="005059CC" w:rsidRPr="005059CC" w:rsidRDefault="005059CC" w:rsidP="005059CC">
      <w:pPr>
        <w:pStyle w:val="listing"/>
        <w:rPr>
          <w:color w:val="339900"/>
          <w:lang w:val="ru-RU"/>
        </w:rPr>
      </w:pPr>
      <w:r w:rsidRPr="005059CC">
        <w:rPr>
          <w:color w:val="339900"/>
          <w:lang w:val="ru-RU"/>
        </w:rPr>
        <w:t>#</w:t>
      </w:r>
      <w:r w:rsidRPr="005059CC">
        <w:rPr>
          <w:color w:val="339900"/>
        </w:rPr>
        <w:t>define</w:t>
      </w:r>
      <w:r w:rsidRPr="005059CC">
        <w:rPr>
          <w:color w:val="339900"/>
          <w:lang w:val="ru-RU"/>
        </w:rPr>
        <w:t xml:space="preserve"> </w:t>
      </w:r>
      <w:r w:rsidRPr="005059CC">
        <w:rPr>
          <w:color w:val="339900"/>
        </w:rPr>
        <w:t>CMD</w:t>
      </w:r>
      <w:r w:rsidRPr="005059CC">
        <w:rPr>
          <w:color w:val="339900"/>
          <w:lang w:val="ru-RU"/>
        </w:rPr>
        <w:t>_</w:t>
      </w:r>
      <w:r w:rsidRPr="005059CC">
        <w:rPr>
          <w:color w:val="339900"/>
        </w:rPr>
        <w:t>LIST</w:t>
      </w:r>
      <w:r w:rsidRPr="005059CC">
        <w:rPr>
          <w:color w:val="339900"/>
          <w:lang w:val="ru-RU"/>
        </w:rPr>
        <w:t xml:space="preserve">     0</w:t>
      </w:r>
      <w:r w:rsidRPr="005059CC">
        <w:rPr>
          <w:color w:val="339900"/>
        </w:rPr>
        <w:t>x</w:t>
      </w:r>
      <w:r w:rsidRPr="005059CC">
        <w:rPr>
          <w:color w:val="339900"/>
          <w:lang w:val="ru-RU"/>
        </w:rPr>
        <w:t>0</w:t>
      </w:r>
      <w:r w:rsidRPr="005059CC">
        <w:rPr>
          <w:color w:val="339900"/>
        </w:rPr>
        <w:t>C</w:t>
      </w:r>
      <w:r w:rsidRPr="005059CC">
        <w:rPr>
          <w:color w:val="339900"/>
          <w:lang w:val="ru-RU"/>
        </w:rPr>
        <w:t>000000</w:t>
      </w:r>
    </w:p>
    <w:p w:rsidR="005059CC" w:rsidRPr="005059CC" w:rsidRDefault="005059CC" w:rsidP="005059CC">
      <w:pPr>
        <w:pStyle w:val="listing"/>
        <w:rPr>
          <w:color w:val="339900"/>
        </w:rPr>
      </w:pPr>
      <w:r w:rsidRPr="005059CC">
        <w:rPr>
          <w:color w:val="339900"/>
        </w:rPr>
        <w:t>#define CMD_SET      0x18000000</w:t>
      </w:r>
    </w:p>
    <w:p w:rsidR="005059CC" w:rsidRDefault="005059CC" w:rsidP="003634C6">
      <w:r>
        <w:t>По</w:t>
      </w:r>
      <w:r w:rsidR="00CC15B2" w:rsidRPr="00CC15B2">
        <w:t xml:space="preserve"> </w:t>
      </w:r>
      <w:r w:rsidR="00CC15B2">
        <w:t>команде</w:t>
      </w:r>
      <w:r>
        <w:t xml:space="preserve"> </w:t>
      </w:r>
      <w:r>
        <w:rPr>
          <w:lang w:val="en-US"/>
        </w:rPr>
        <w:t>CMD</w:t>
      </w:r>
      <w:r w:rsidRPr="005059CC">
        <w:t>_</w:t>
      </w:r>
      <w:r>
        <w:rPr>
          <w:lang w:val="en-US"/>
        </w:rPr>
        <w:t>LIST</w:t>
      </w:r>
      <w:r>
        <w:t xml:space="preserve"> сервер возвращает массив структур</w:t>
      </w:r>
      <w:r w:rsidRPr="005059CC">
        <w:t>:</w:t>
      </w:r>
    </w:p>
    <w:p w:rsidR="005059CC" w:rsidRPr="001441F4" w:rsidRDefault="005059CC" w:rsidP="005059CC">
      <w:pPr>
        <w:pStyle w:val="listing"/>
        <w:rPr>
          <w:color w:val="666666"/>
          <w:lang w:val="ru-RU"/>
        </w:rPr>
      </w:pPr>
      <w:r w:rsidRPr="001441F4">
        <w:rPr>
          <w:color w:val="666666"/>
          <w:lang w:val="ru-RU"/>
        </w:rPr>
        <w:t>; Синтаксис ассемблер</w:t>
      </w:r>
      <w:r w:rsidR="00DD5811" w:rsidRPr="001441F4">
        <w:rPr>
          <w:color w:val="666666"/>
          <w:lang w:val="ru-RU"/>
        </w:rPr>
        <w:t>а</w:t>
      </w:r>
    </w:p>
    <w:p w:rsidR="005059CC" w:rsidRPr="005059CC" w:rsidRDefault="005059CC" w:rsidP="005059CC">
      <w:pPr>
        <w:pStyle w:val="listing"/>
        <w:rPr>
          <w:lang w:val="ru-RU"/>
        </w:rPr>
      </w:pPr>
      <w:r w:rsidRPr="0065307C">
        <w:rPr>
          <w:b/>
        </w:rPr>
        <w:t>State</w:t>
      </w:r>
      <w:r>
        <w:t xml:space="preserve"> </w:t>
      </w:r>
      <w:r w:rsidRPr="005059CC">
        <w:rPr>
          <w:color w:val="0070C0"/>
        </w:rPr>
        <w:t>db</w:t>
      </w:r>
      <w:r>
        <w:t xml:space="preserve"> </w:t>
      </w:r>
      <w:r w:rsidRPr="00A064F6">
        <w:t>?</w:t>
      </w:r>
    </w:p>
    <w:p w:rsidR="005059CC" w:rsidRPr="005059CC" w:rsidRDefault="005059CC" w:rsidP="005059CC">
      <w:pPr>
        <w:pStyle w:val="listing"/>
        <w:rPr>
          <w:lang w:val="ru-RU"/>
        </w:rPr>
      </w:pPr>
      <w:r w:rsidRPr="0065307C">
        <w:rPr>
          <w:b/>
        </w:rPr>
        <w:t>Name</w:t>
      </w:r>
      <w:r>
        <w:t xml:space="preserve"> </w:t>
      </w:r>
      <w:r w:rsidRPr="005059CC">
        <w:rPr>
          <w:color w:val="0070C0"/>
        </w:rPr>
        <w:t>db</w:t>
      </w:r>
      <w:r>
        <w:t xml:space="preserve"> </w:t>
      </w:r>
      <w:r w:rsidRPr="00A064F6">
        <w:t>?</w:t>
      </w:r>
    </w:p>
    <w:p w:rsidR="005059CC" w:rsidRPr="005059CC" w:rsidRDefault="005059CC" w:rsidP="005059CC">
      <w:pPr>
        <w:pStyle w:val="listing"/>
        <w:rPr>
          <w:lang w:val="ru-RU"/>
        </w:rPr>
      </w:pPr>
      <w:r w:rsidRPr="005059CC">
        <w:rPr>
          <w:color w:val="0070C0"/>
        </w:rPr>
        <w:t>db</w:t>
      </w:r>
      <w:r>
        <w:t xml:space="preserve"> 0</w:t>
      </w:r>
    </w:p>
    <w:p w:rsidR="005059CC" w:rsidRPr="005059CC" w:rsidRDefault="005059CC" w:rsidP="005059CC">
      <w:pPr>
        <w:pStyle w:val="listing"/>
        <w:rPr>
          <w:lang w:val="ru-RU"/>
        </w:rPr>
      </w:pPr>
      <w:r w:rsidRPr="0065307C">
        <w:rPr>
          <w:b/>
        </w:rPr>
        <w:t>ViewName</w:t>
      </w:r>
      <w:r>
        <w:t xml:space="preserve"> </w:t>
      </w:r>
      <w:r w:rsidRPr="005059CC">
        <w:rPr>
          <w:color w:val="0070C0"/>
        </w:rPr>
        <w:t>db</w:t>
      </w:r>
      <w:r>
        <w:t xml:space="preserve"> </w:t>
      </w:r>
      <w:r w:rsidRPr="00A064F6">
        <w:t>?</w:t>
      </w:r>
    </w:p>
    <w:p w:rsidR="005059CC" w:rsidRDefault="005059CC" w:rsidP="005059CC">
      <w:pPr>
        <w:pStyle w:val="listing"/>
        <w:rPr>
          <w:lang w:val="ru-RU"/>
        </w:rPr>
      </w:pPr>
      <w:r w:rsidRPr="005059CC">
        <w:rPr>
          <w:color w:val="0070C0"/>
        </w:rPr>
        <w:t>db</w:t>
      </w:r>
      <w:r>
        <w:t xml:space="preserve"> 0</w:t>
      </w:r>
    </w:p>
    <w:p w:rsidR="007F5BA3" w:rsidRDefault="007F5BA3" w:rsidP="007F5BA3"/>
    <w:p w:rsidR="007F5BA3" w:rsidRPr="005059CC" w:rsidRDefault="007F5BA3" w:rsidP="007F5BA3"/>
    <w:tbl>
      <w:tblPr>
        <w:tblStyle w:val="a8"/>
        <w:tblW w:w="0" w:type="auto"/>
        <w:tblCellMar>
          <w:left w:w="57" w:type="dxa"/>
          <w:right w:w="57" w:type="dxa"/>
        </w:tblCellMar>
        <w:tblLook w:val="04A0"/>
      </w:tblPr>
      <w:tblGrid>
        <w:gridCol w:w="1333"/>
        <w:gridCol w:w="1955"/>
        <w:gridCol w:w="1644"/>
        <w:gridCol w:w="948"/>
        <w:gridCol w:w="948"/>
        <w:gridCol w:w="948"/>
        <w:gridCol w:w="564"/>
        <w:gridCol w:w="564"/>
        <w:gridCol w:w="564"/>
      </w:tblGrid>
      <w:tr w:rsidR="007F5BA3" w:rsidTr="007F5BA3">
        <w:tc>
          <w:tcPr>
            <w:tcW w:w="1333" w:type="dxa"/>
          </w:tcPr>
          <w:p w:rsidR="007F5BA3" w:rsidRPr="007F5BA3" w:rsidRDefault="007F5BA3" w:rsidP="007F5BA3">
            <w:pPr>
              <w:pStyle w:val="ac"/>
              <w:jc w:val="left"/>
            </w:pPr>
            <w:r>
              <w:t>Биты</w:t>
            </w:r>
          </w:p>
        </w:tc>
        <w:tc>
          <w:tcPr>
            <w:tcW w:w="1955" w:type="dxa"/>
          </w:tcPr>
          <w:p w:rsidR="007F5BA3" w:rsidRPr="007F5BA3" w:rsidRDefault="007F5BA3" w:rsidP="007F5BA3">
            <w:pPr>
              <w:pStyle w:val="ac"/>
            </w:pPr>
            <w:r>
              <w:t>7</w:t>
            </w:r>
          </w:p>
        </w:tc>
        <w:tc>
          <w:tcPr>
            <w:tcW w:w="1644" w:type="dxa"/>
          </w:tcPr>
          <w:p w:rsidR="007F5BA3" w:rsidRPr="007F5BA3" w:rsidRDefault="007F5BA3" w:rsidP="007F5BA3">
            <w:pPr>
              <w:pStyle w:val="ac"/>
            </w:pPr>
            <w:r>
              <w:t>6</w:t>
            </w:r>
          </w:p>
        </w:tc>
        <w:tc>
          <w:tcPr>
            <w:tcW w:w="948" w:type="dxa"/>
          </w:tcPr>
          <w:p w:rsidR="007F5BA3" w:rsidRPr="007F5BA3" w:rsidRDefault="007F5BA3" w:rsidP="007F5BA3">
            <w:pPr>
              <w:pStyle w:val="ac"/>
            </w:pPr>
            <w:r>
              <w:t>5</w:t>
            </w:r>
          </w:p>
        </w:tc>
        <w:tc>
          <w:tcPr>
            <w:tcW w:w="948" w:type="dxa"/>
          </w:tcPr>
          <w:p w:rsidR="007F5BA3" w:rsidRPr="007F5BA3" w:rsidRDefault="007F5BA3" w:rsidP="007F5BA3">
            <w:pPr>
              <w:pStyle w:val="ac"/>
            </w:pPr>
            <w:r>
              <w:t>4</w:t>
            </w:r>
          </w:p>
        </w:tc>
        <w:tc>
          <w:tcPr>
            <w:tcW w:w="948" w:type="dxa"/>
          </w:tcPr>
          <w:p w:rsidR="007F5BA3" w:rsidRPr="007F5BA3" w:rsidRDefault="007F5BA3" w:rsidP="007F5BA3">
            <w:pPr>
              <w:pStyle w:val="ac"/>
            </w:pPr>
            <w:r>
              <w:t>3</w:t>
            </w:r>
          </w:p>
        </w:tc>
        <w:tc>
          <w:tcPr>
            <w:tcW w:w="564" w:type="dxa"/>
          </w:tcPr>
          <w:p w:rsidR="007F5BA3" w:rsidRPr="007F5BA3" w:rsidRDefault="007F5BA3" w:rsidP="007F5BA3">
            <w:pPr>
              <w:pStyle w:val="ac"/>
            </w:pPr>
            <w:r>
              <w:t>2</w:t>
            </w:r>
          </w:p>
        </w:tc>
        <w:tc>
          <w:tcPr>
            <w:tcW w:w="564" w:type="dxa"/>
          </w:tcPr>
          <w:p w:rsidR="007F5BA3" w:rsidRPr="007F5BA3" w:rsidRDefault="007F5BA3" w:rsidP="007F5BA3">
            <w:pPr>
              <w:pStyle w:val="ac"/>
            </w:pPr>
            <w:r>
              <w:t>1</w:t>
            </w:r>
          </w:p>
        </w:tc>
        <w:tc>
          <w:tcPr>
            <w:tcW w:w="564" w:type="dxa"/>
          </w:tcPr>
          <w:p w:rsidR="007F5BA3" w:rsidRPr="007F5BA3" w:rsidRDefault="007F5BA3" w:rsidP="007F5BA3">
            <w:pPr>
              <w:pStyle w:val="ac"/>
            </w:pPr>
            <w:r>
              <w:t>0</w:t>
            </w:r>
          </w:p>
        </w:tc>
      </w:tr>
      <w:tr w:rsidR="007F5BA3" w:rsidTr="007F5BA3">
        <w:tc>
          <w:tcPr>
            <w:tcW w:w="1333" w:type="dxa"/>
          </w:tcPr>
          <w:p w:rsidR="007F5BA3" w:rsidRPr="007F5BA3" w:rsidRDefault="007F5BA3" w:rsidP="007F5BA3">
            <w:pPr>
              <w:pStyle w:val="ac"/>
              <w:jc w:val="left"/>
            </w:pPr>
            <w:r>
              <w:t>Описание</w:t>
            </w:r>
          </w:p>
        </w:tc>
        <w:tc>
          <w:tcPr>
            <w:tcW w:w="1955" w:type="dxa"/>
          </w:tcPr>
          <w:p w:rsidR="007F5BA3" w:rsidRPr="007F5BA3" w:rsidRDefault="007F5BA3" w:rsidP="007F5BA3">
            <w:pPr>
              <w:pStyle w:val="ac"/>
            </w:pPr>
            <w:r>
              <w:t>Ошибка при получении типа запуска</w:t>
            </w:r>
          </w:p>
        </w:tc>
        <w:tc>
          <w:tcPr>
            <w:tcW w:w="1644" w:type="dxa"/>
          </w:tcPr>
          <w:p w:rsidR="007F5BA3" w:rsidRPr="007F5BA3" w:rsidRDefault="007F5BA3" w:rsidP="007F5BA3">
            <w:pPr>
              <w:pStyle w:val="ac"/>
            </w:pPr>
            <w:r>
              <w:t>Ошибка при получении состояния</w:t>
            </w:r>
          </w:p>
        </w:tc>
        <w:tc>
          <w:tcPr>
            <w:tcW w:w="2844" w:type="dxa"/>
            <w:gridSpan w:val="3"/>
          </w:tcPr>
          <w:p w:rsidR="007F5BA3" w:rsidRPr="007F5BA3" w:rsidRDefault="007F5BA3" w:rsidP="007F5BA3">
            <w:pPr>
              <w:pStyle w:val="ac"/>
            </w:pPr>
            <w:r>
              <w:t>Тип запуска</w:t>
            </w:r>
          </w:p>
        </w:tc>
        <w:tc>
          <w:tcPr>
            <w:tcW w:w="1692" w:type="dxa"/>
            <w:gridSpan w:val="3"/>
          </w:tcPr>
          <w:p w:rsidR="007F5BA3" w:rsidRPr="007F5BA3" w:rsidRDefault="007F5BA3" w:rsidP="007F5BA3">
            <w:pPr>
              <w:pStyle w:val="ac"/>
            </w:pPr>
            <w:r>
              <w:t>Состояние службы</w:t>
            </w:r>
          </w:p>
        </w:tc>
      </w:tr>
    </w:tbl>
    <w:p w:rsidR="00904318" w:rsidRPr="007F5BA3" w:rsidRDefault="007F5BA3" w:rsidP="003634C6">
      <w:pPr>
        <w:rPr>
          <w:lang w:val="en-US"/>
        </w:rPr>
      </w:pPr>
      <w:r>
        <w:t xml:space="preserve">Таблица </w:t>
      </w:r>
      <w:r>
        <w:rPr>
          <w:lang w:val="en-US"/>
        </w:rPr>
        <w:t>?</w:t>
      </w:r>
      <w:r>
        <w:t xml:space="preserve"> – содержимое поля </w:t>
      </w:r>
      <w:r>
        <w:rPr>
          <w:lang w:val="en-US"/>
        </w:rPr>
        <w:t>State</w:t>
      </w:r>
    </w:p>
    <w:p w:rsidR="007F5BA3" w:rsidRDefault="007F5BA3" w:rsidP="003634C6"/>
    <w:p w:rsidR="00CC15B2" w:rsidRPr="00CC15B2" w:rsidRDefault="00CC15B2" w:rsidP="003634C6">
      <w:r>
        <w:t>Для установки состояния службы сервера</w:t>
      </w:r>
      <w:r w:rsidR="007241F2">
        <w:t>,</w:t>
      </w:r>
      <w:r>
        <w:t xml:space="preserve"> клиент отправляет</w:t>
      </w:r>
      <w:r w:rsidRPr="00CC15B2">
        <w:t xml:space="preserve"> </w:t>
      </w:r>
      <w:r>
        <w:rPr>
          <w:lang w:val="en-US"/>
        </w:rPr>
        <w:t>c</w:t>
      </w:r>
      <w:r>
        <w:t xml:space="preserve"> </w:t>
      </w:r>
      <w:r>
        <w:rPr>
          <w:lang w:val="en-US"/>
        </w:rPr>
        <w:t>CMD</w:t>
      </w:r>
      <w:r w:rsidRPr="00CC15B2">
        <w:t>_</w:t>
      </w:r>
      <w:r>
        <w:rPr>
          <w:lang w:val="en-US"/>
        </w:rPr>
        <w:t>SET</w:t>
      </w:r>
      <w:r w:rsidRPr="00CC15B2">
        <w:t xml:space="preserve"> </w:t>
      </w:r>
      <w:r>
        <w:t xml:space="preserve">часть структуры </w:t>
      </w:r>
      <w:r>
        <w:rPr>
          <w:lang w:val="en-US"/>
        </w:rPr>
        <w:t>CMD</w:t>
      </w:r>
      <w:r w:rsidRPr="00CC15B2">
        <w:t>_</w:t>
      </w:r>
      <w:r>
        <w:rPr>
          <w:lang w:val="en-US"/>
        </w:rPr>
        <w:t>LIST</w:t>
      </w:r>
      <w:r w:rsidRPr="00CC15B2">
        <w:t>:</w:t>
      </w:r>
    </w:p>
    <w:p w:rsidR="00CC15B2" w:rsidRPr="001441F4" w:rsidRDefault="00CC15B2" w:rsidP="00CC15B2">
      <w:pPr>
        <w:pStyle w:val="listing"/>
        <w:rPr>
          <w:color w:val="666666"/>
          <w:lang w:val="ru-RU"/>
        </w:rPr>
      </w:pPr>
      <w:r w:rsidRPr="001441F4">
        <w:rPr>
          <w:color w:val="666666"/>
          <w:lang w:val="ru-RU"/>
        </w:rPr>
        <w:t>; Синтаксис ассемблера</w:t>
      </w:r>
    </w:p>
    <w:p w:rsidR="00CC15B2" w:rsidRPr="005059CC" w:rsidRDefault="00CC15B2" w:rsidP="00CC15B2">
      <w:pPr>
        <w:pStyle w:val="listing"/>
        <w:rPr>
          <w:lang w:val="ru-RU"/>
        </w:rPr>
      </w:pPr>
      <w:r>
        <w:rPr>
          <w:b/>
        </w:rPr>
        <w:t>New_</w:t>
      </w:r>
      <w:r w:rsidRPr="0065307C">
        <w:rPr>
          <w:b/>
        </w:rPr>
        <w:t>State</w:t>
      </w:r>
      <w:r>
        <w:t xml:space="preserve"> </w:t>
      </w:r>
      <w:r w:rsidRPr="005059CC">
        <w:rPr>
          <w:color w:val="0070C0"/>
        </w:rPr>
        <w:t>db</w:t>
      </w:r>
      <w:r>
        <w:t xml:space="preserve"> </w:t>
      </w:r>
      <w:r w:rsidRPr="00A064F6">
        <w:t>?</w:t>
      </w:r>
    </w:p>
    <w:p w:rsidR="00CC15B2" w:rsidRPr="005059CC" w:rsidRDefault="00CC15B2" w:rsidP="00CC15B2">
      <w:pPr>
        <w:pStyle w:val="listing"/>
        <w:rPr>
          <w:lang w:val="ru-RU"/>
        </w:rPr>
      </w:pPr>
      <w:r w:rsidRPr="0065307C">
        <w:rPr>
          <w:b/>
        </w:rPr>
        <w:t>Name</w:t>
      </w:r>
      <w:r>
        <w:t xml:space="preserve"> </w:t>
      </w:r>
      <w:r w:rsidRPr="005059CC">
        <w:rPr>
          <w:color w:val="0070C0"/>
        </w:rPr>
        <w:t>db</w:t>
      </w:r>
      <w:r>
        <w:t xml:space="preserve"> </w:t>
      </w:r>
      <w:r w:rsidRPr="00A064F6">
        <w:t>?</w:t>
      </w:r>
    </w:p>
    <w:p w:rsidR="00CC15B2" w:rsidRPr="005059CC" w:rsidRDefault="00CC15B2" w:rsidP="00CC15B2">
      <w:pPr>
        <w:pStyle w:val="listing"/>
        <w:rPr>
          <w:lang w:val="ru-RU"/>
        </w:rPr>
      </w:pPr>
      <w:r w:rsidRPr="005059CC">
        <w:rPr>
          <w:color w:val="0070C0"/>
        </w:rPr>
        <w:t>db</w:t>
      </w:r>
      <w:r>
        <w:t xml:space="preserve"> 0</w:t>
      </w:r>
    </w:p>
    <w:p w:rsidR="00B07643" w:rsidRPr="005059CC" w:rsidRDefault="00B07643" w:rsidP="003634C6"/>
    <w:p w:rsidR="00CC11BC" w:rsidRPr="00722D1F" w:rsidRDefault="004D4889" w:rsidP="00060F99">
      <w:pPr>
        <w:pStyle w:val="1"/>
      </w:pPr>
      <w:r>
        <w:t>2</w:t>
      </w:r>
      <w:r w:rsidR="00CC11BC">
        <w:t>.</w:t>
      </w:r>
      <w:r w:rsidR="00770010">
        <w:rPr>
          <w:lang w:val="en-US"/>
        </w:rPr>
        <w:t>5</w:t>
      </w:r>
      <w:r w:rsidR="00CC11BC" w:rsidRPr="00810E5A">
        <w:t xml:space="preserve"> Разработка </w:t>
      </w:r>
      <w:r w:rsidR="00722D1F">
        <w:t>архитектуры приложения</w:t>
      </w:r>
    </w:p>
    <w:p w:rsidR="004D6ABC" w:rsidRPr="005D6409" w:rsidRDefault="00A07663" w:rsidP="005D6409">
      <w:pPr>
        <w:rPr>
          <w:szCs w:val="28"/>
        </w:rPr>
      </w:pPr>
      <w:r>
        <w:rPr>
          <w:szCs w:val="28"/>
        </w:rPr>
        <w:lastRenderedPageBreak/>
        <w:t>Клиент-серверное приложение для управления сервисами</w:t>
      </w:r>
      <w:r w:rsidR="004D6ABC">
        <w:rPr>
          <w:szCs w:val="28"/>
        </w:rPr>
        <w:t xml:space="preserve"> функционирует на основе модульной архитектуры, имеющей иерархическую структуру, сх</w:t>
      </w:r>
      <w:r w:rsidR="004D4889">
        <w:rPr>
          <w:szCs w:val="28"/>
        </w:rPr>
        <w:t xml:space="preserve">ема которой изображена на </w:t>
      </w:r>
      <w:r w:rsidR="00421DDE">
        <w:t xml:space="preserve">рисунке </w:t>
      </w:r>
      <w:r w:rsidR="004D4889">
        <w:rPr>
          <w:szCs w:val="28"/>
        </w:rPr>
        <w:t>2</w:t>
      </w:r>
      <w:r w:rsidR="004D6ABC">
        <w:rPr>
          <w:szCs w:val="28"/>
        </w:rPr>
        <w:t>.2</w:t>
      </w:r>
      <w:r w:rsidR="006C38E3">
        <w:rPr>
          <w:szCs w:val="28"/>
        </w:rPr>
        <w:t>.</w:t>
      </w:r>
    </w:p>
    <w:p w:rsidR="0021117B" w:rsidRDefault="006A6788" w:rsidP="00A07663">
      <w:pPr>
        <w:pStyle w:val="ac"/>
      </w:pPr>
      <w:r>
        <w:object w:dxaOrig="5441" w:dyaOrig="5157">
          <v:shape id="_x0000_i1029" type="#_x0000_t75" style="width:272.25pt;height:258pt" o:ole="">
            <v:imagedata r:id="rId21" o:title=""/>
          </v:shape>
          <o:OLEObject Type="Embed" ProgID="Visio.Drawing.11" ShapeID="_x0000_i1029" DrawAspect="Content" ObjectID="_1621670754" r:id="rId22"/>
        </w:object>
      </w:r>
    </w:p>
    <w:p w:rsidR="002515F3" w:rsidRPr="0042259A" w:rsidRDefault="00272671" w:rsidP="00895167">
      <w:pPr>
        <w:pStyle w:val="2"/>
      </w:pPr>
      <w:r w:rsidRPr="00421DDE">
        <w:rPr>
          <w:b/>
        </w:rPr>
        <w:t>Рисунок 2.2</w:t>
      </w:r>
      <w:r w:rsidRPr="00902291">
        <w:t xml:space="preserve"> – </w:t>
      </w:r>
      <w:r w:rsidRPr="00272671">
        <w:t>компонентная</w:t>
      </w:r>
      <w:r>
        <w:t xml:space="preserve"> схема системы</w:t>
      </w:r>
    </w:p>
    <w:p w:rsidR="0009577E" w:rsidRPr="00BD3A06" w:rsidRDefault="004D4889" w:rsidP="0009577E">
      <w:r>
        <w:t>На рисунке 2</w:t>
      </w:r>
      <w:r w:rsidR="0009577E">
        <w:t>.2. изображены следующие модули</w:t>
      </w:r>
      <w:r w:rsidR="0009577E" w:rsidRPr="0009577E">
        <w:t>:</w:t>
      </w:r>
    </w:p>
    <w:p w:rsidR="0009577E" w:rsidRPr="0009577E" w:rsidRDefault="006A6788" w:rsidP="0009577E">
      <w:pPr>
        <w:pStyle w:val="a9"/>
        <w:numPr>
          <w:ilvl w:val="0"/>
          <w:numId w:val="23"/>
        </w:numPr>
      </w:pPr>
      <w:r>
        <w:rPr>
          <w:lang w:val="en-US"/>
        </w:rPr>
        <w:t>my</w:t>
      </w:r>
      <w:r w:rsidR="00511377">
        <w:rPr>
          <w:lang w:val="en-US"/>
        </w:rPr>
        <w:t>svcctl</w:t>
      </w:r>
      <w:r w:rsidR="0009577E" w:rsidRPr="00511377">
        <w:t xml:space="preserve"> – </w:t>
      </w:r>
      <w:r w:rsidR="0009577E">
        <w:t>основной модуль программы</w:t>
      </w:r>
      <w:r w:rsidR="00511377" w:rsidRPr="00511377">
        <w:t xml:space="preserve"> (</w:t>
      </w:r>
      <w:r w:rsidR="00511377">
        <w:t>отвечает в основном за пользовательский интерфейс</w:t>
      </w:r>
      <w:r w:rsidR="00511377" w:rsidRPr="00511377">
        <w:t>)</w:t>
      </w:r>
      <w:r w:rsidR="0009577E" w:rsidRPr="00511377">
        <w:t>;</w:t>
      </w:r>
    </w:p>
    <w:p w:rsidR="0009577E" w:rsidRDefault="00511377" w:rsidP="0009577E">
      <w:pPr>
        <w:pStyle w:val="a9"/>
        <w:numPr>
          <w:ilvl w:val="0"/>
          <w:numId w:val="23"/>
        </w:numPr>
      </w:pPr>
      <w:r>
        <w:rPr>
          <w:lang w:val="en-US"/>
        </w:rPr>
        <w:t>engine</w:t>
      </w:r>
      <w:r w:rsidR="0009577E" w:rsidRPr="00511377">
        <w:t xml:space="preserve"> – </w:t>
      </w:r>
      <w:r w:rsidR="0009577E">
        <w:t xml:space="preserve">модуль </w:t>
      </w:r>
      <w:r>
        <w:t xml:space="preserve">основных </w:t>
      </w:r>
      <w:r w:rsidR="0009577E">
        <w:t>функций</w:t>
      </w:r>
      <w:r w:rsidR="0009577E" w:rsidRPr="00511377">
        <w:t>;</w:t>
      </w:r>
    </w:p>
    <w:p w:rsidR="0009577E" w:rsidRDefault="00511377" w:rsidP="0009577E">
      <w:pPr>
        <w:pStyle w:val="a9"/>
        <w:numPr>
          <w:ilvl w:val="1"/>
          <w:numId w:val="23"/>
        </w:numPr>
      </w:pPr>
      <w:r>
        <w:rPr>
          <w:lang w:val="en-US"/>
        </w:rPr>
        <w:t>services</w:t>
      </w:r>
      <w:r w:rsidR="0009577E" w:rsidRPr="0009577E">
        <w:t xml:space="preserve"> –</w:t>
      </w:r>
      <w:r w:rsidR="0009577E">
        <w:t xml:space="preserve"> модуль</w:t>
      </w:r>
      <w:r w:rsidR="0009577E" w:rsidRPr="0009577E">
        <w:t xml:space="preserve"> </w:t>
      </w:r>
      <w:r>
        <w:t>для работы со службами</w:t>
      </w:r>
      <w:r w:rsidR="0009577E" w:rsidRPr="0009577E">
        <w:t>;</w:t>
      </w:r>
    </w:p>
    <w:p w:rsidR="0009577E" w:rsidRPr="0009577E" w:rsidRDefault="00511377" w:rsidP="0009577E">
      <w:pPr>
        <w:pStyle w:val="a9"/>
        <w:numPr>
          <w:ilvl w:val="1"/>
          <w:numId w:val="23"/>
        </w:numPr>
      </w:pPr>
      <w:r>
        <w:rPr>
          <w:lang w:val="en-US"/>
        </w:rPr>
        <w:t>log</w:t>
      </w:r>
      <w:r w:rsidR="0009577E" w:rsidRPr="0009577E">
        <w:t xml:space="preserve"> –</w:t>
      </w:r>
      <w:r w:rsidR="0009577E">
        <w:t xml:space="preserve"> модуль </w:t>
      </w:r>
      <w:r>
        <w:t>для ведения лога</w:t>
      </w:r>
      <w:r w:rsidR="0009577E" w:rsidRPr="0009577E">
        <w:t>;</w:t>
      </w:r>
    </w:p>
    <w:p w:rsidR="0009577E" w:rsidRPr="00511377" w:rsidRDefault="00511377" w:rsidP="0009577E">
      <w:pPr>
        <w:pStyle w:val="a9"/>
        <w:numPr>
          <w:ilvl w:val="1"/>
          <w:numId w:val="23"/>
        </w:numPr>
      </w:pPr>
      <w:r>
        <w:rPr>
          <w:lang w:val="en-US"/>
        </w:rPr>
        <w:t>tcpsock</w:t>
      </w:r>
      <w:r w:rsidRPr="00511377">
        <w:t xml:space="preserve"> </w:t>
      </w:r>
      <w:r>
        <w:t xml:space="preserve">и </w:t>
      </w:r>
      <w:r>
        <w:rPr>
          <w:lang w:val="en-US"/>
        </w:rPr>
        <w:t>sock</w:t>
      </w:r>
      <w:r w:rsidRPr="00511377">
        <w:t xml:space="preserve"> – </w:t>
      </w:r>
      <w:r>
        <w:t>модули для работы с сокетами (</w:t>
      </w:r>
      <w:r>
        <w:rPr>
          <w:lang w:val="en-US"/>
        </w:rPr>
        <w:t>TCP</w:t>
      </w:r>
      <w:r>
        <w:t>)</w:t>
      </w:r>
      <w:r w:rsidR="0009577E" w:rsidRPr="0009577E">
        <w:t>;</w:t>
      </w:r>
    </w:p>
    <w:p w:rsidR="00511377" w:rsidRPr="0009577E" w:rsidRDefault="00511377" w:rsidP="009723B3"/>
    <w:p w:rsidR="009E3CAE" w:rsidRDefault="009E3CAE" w:rsidP="00511377">
      <w:commentRangeStart w:id="4"/>
      <w:r>
        <w:t>Таким образом, приложение позволяет осуществлять хранение информации и обеспечивать её целостность,</w:t>
      </w:r>
      <w:r w:rsidRPr="0070679F">
        <w:t xml:space="preserve"> </w:t>
      </w:r>
      <w:r>
        <w:t>проводить такие</w:t>
      </w:r>
      <w:r w:rsidRPr="0070679F">
        <w:t xml:space="preserve"> операции</w:t>
      </w:r>
      <w:r>
        <w:t>, как</w:t>
      </w:r>
      <w:r w:rsidRPr="0070679F">
        <w:t xml:space="preserve"> просмотр, редактирование, поиск,</w:t>
      </w:r>
      <w:r>
        <w:t xml:space="preserve"> фильтрацию,</w:t>
      </w:r>
      <w:r w:rsidRPr="0070679F">
        <w:t xml:space="preserve"> добавление, изменение и удаление</w:t>
      </w:r>
      <w:r>
        <w:t xml:space="preserve"> данных</w:t>
      </w:r>
      <w:r w:rsidRPr="0070679F">
        <w:t>.</w:t>
      </w:r>
      <w:commentRangeEnd w:id="4"/>
      <w:r w:rsidR="00511377">
        <w:rPr>
          <w:rStyle w:val="af1"/>
        </w:rPr>
        <w:commentReference w:id="4"/>
      </w:r>
    </w:p>
    <w:p w:rsidR="00113AC3" w:rsidRPr="006B1E02" w:rsidRDefault="00113AC3" w:rsidP="006B1E02">
      <w:pPr>
        <w:rPr>
          <w:szCs w:val="28"/>
        </w:rPr>
      </w:pPr>
    </w:p>
    <w:p w:rsidR="00CC11BC" w:rsidRPr="00722D1F" w:rsidRDefault="004D4889" w:rsidP="00060F99">
      <w:pPr>
        <w:pStyle w:val="1"/>
      </w:pPr>
      <w:r>
        <w:t>2</w:t>
      </w:r>
      <w:r w:rsidR="00CC11BC">
        <w:t>.</w:t>
      </w:r>
      <w:r w:rsidR="00770010" w:rsidRPr="00EC76AB">
        <w:t>6</w:t>
      </w:r>
      <w:r w:rsidR="00CC11BC" w:rsidRPr="00810E5A">
        <w:t xml:space="preserve"> Разработка интерфейса</w:t>
      </w:r>
    </w:p>
    <w:p w:rsidR="00775A91" w:rsidRDefault="009723B3" w:rsidP="00DA3955">
      <w:pPr>
        <w:spacing w:after="0"/>
        <w:ind w:left="0" w:firstLine="0"/>
      </w:pPr>
      <w:r>
        <w:t>…</w:t>
      </w:r>
    </w:p>
    <w:p w:rsidR="009723B3" w:rsidRDefault="009723B3" w:rsidP="00DA3955">
      <w:pPr>
        <w:spacing w:after="0"/>
        <w:ind w:left="0" w:firstLine="0"/>
      </w:pPr>
    </w:p>
    <w:p w:rsidR="009723B3" w:rsidRPr="00DA3955" w:rsidRDefault="009723B3" w:rsidP="00DA3955">
      <w:pPr>
        <w:spacing w:after="0"/>
        <w:ind w:left="0" w:firstLine="0"/>
        <w:rPr>
          <w:rFonts w:ascii="Times New Roman" w:hAnsi="Times New Roman" w:cs="Times New Roman"/>
          <w:szCs w:val="28"/>
        </w:rPr>
        <w:sectPr w:rsidR="009723B3" w:rsidRPr="00DA3955" w:rsidSect="006B06DD">
          <w:pgSz w:w="11906" w:h="16838"/>
          <w:pgMar w:top="1134" w:right="851" w:bottom="1559" w:left="1701" w:header="709" w:footer="510" w:gutter="0"/>
          <w:cols w:space="708"/>
          <w:docGrid w:linePitch="360"/>
        </w:sectPr>
      </w:pPr>
    </w:p>
    <w:p w:rsidR="00CC11BC" w:rsidRDefault="00434F87" w:rsidP="006B1E02">
      <w:pPr>
        <w:pStyle w:val="3"/>
      </w:pPr>
      <w:r>
        <w:lastRenderedPageBreak/>
        <w:t>3</w:t>
      </w:r>
      <w:r w:rsidR="00CC11BC">
        <w:t xml:space="preserve"> </w:t>
      </w:r>
      <w:r w:rsidR="00CC11BC" w:rsidRPr="006B1E02">
        <w:t>РЕАЛИЗАЦИЯ</w:t>
      </w:r>
      <w:r w:rsidR="00CC11BC" w:rsidRPr="006B3507">
        <w:t xml:space="preserve"> И ТЕСТИРОВАНИЕ</w:t>
      </w:r>
    </w:p>
    <w:p w:rsidR="00651032" w:rsidRPr="00651032" w:rsidRDefault="00651032" w:rsidP="00651032">
      <w:pPr>
        <w:pStyle w:val="1"/>
      </w:pPr>
      <w:r>
        <w:t>3.1</w:t>
      </w:r>
      <w:r w:rsidRPr="00AB181B">
        <w:t xml:space="preserve"> </w:t>
      </w:r>
      <w:r>
        <w:t>Реализация программы</w:t>
      </w:r>
    </w:p>
    <w:p w:rsidR="00B563FC" w:rsidRPr="007D52FF" w:rsidRDefault="00B563FC" w:rsidP="008C5840">
      <w:r w:rsidRPr="00D17D2D">
        <w:t xml:space="preserve">Поскольку интерфейс программы курсового проекта разработан с использованием средств </w:t>
      </w:r>
      <w:r w:rsidRPr="0005705D">
        <w:t>WinAPI</w:t>
      </w:r>
      <w:r w:rsidRPr="00D17D2D">
        <w:t xml:space="preserve">, точкой входа в программу является функция </w:t>
      </w:r>
      <w:r w:rsidRPr="0005705D">
        <w:t>WinMain</w:t>
      </w:r>
      <w:r w:rsidRPr="00D17D2D">
        <w:t xml:space="preserve">. </w:t>
      </w:r>
      <w:r>
        <w:t>Код данной функции представлен в листинге 3.1.</w:t>
      </w:r>
    </w:p>
    <w:p w:rsidR="00E82F95" w:rsidRPr="0090375A" w:rsidRDefault="0090375A" w:rsidP="00E01701">
      <w:pPr>
        <w:pStyle w:val="2"/>
        <w:rPr>
          <w:rFonts w:eastAsiaTheme="minorHAnsi"/>
          <w:lang w:val="en-US" w:eastAsia="en-US"/>
        </w:rPr>
      </w:pPr>
      <w:r w:rsidRPr="00421DDE">
        <w:rPr>
          <w:rFonts w:eastAsiaTheme="minorHAnsi"/>
          <w:b/>
          <w:lang w:eastAsia="en-US"/>
        </w:rPr>
        <w:t>Листинг</w:t>
      </w:r>
      <w:r w:rsidRPr="00FE598B">
        <w:rPr>
          <w:rFonts w:eastAsiaTheme="minorHAnsi"/>
          <w:b/>
          <w:lang w:val="en-US" w:eastAsia="en-US"/>
        </w:rPr>
        <w:t xml:space="preserve"> </w:t>
      </w:r>
      <w:r w:rsidR="00434F87" w:rsidRPr="00FE598B">
        <w:rPr>
          <w:rFonts w:eastAsiaTheme="minorHAnsi"/>
          <w:b/>
          <w:lang w:val="en-US" w:eastAsia="en-US"/>
        </w:rPr>
        <w:t>3</w:t>
      </w:r>
      <w:r w:rsidRPr="00FE598B">
        <w:rPr>
          <w:rFonts w:eastAsiaTheme="minorHAnsi"/>
          <w:b/>
          <w:lang w:val="en-US" w:eastAsia="en-US"/>
        </w:rPr>
        <w:t>.1</w:t>
      </w:r>
      <w:r w:rsidRPr="00FE598B">
        <w:rPr>
          <w:rFonts w:eastAsiaTheme="minorHAnsi"/>
          <w:lang w:val="en-US" w:eastAsia="en-US"/>
        </w:rPr>
        <w:t xml:space="preserve"> – </w:t>
      </w:r>
      <w:r w:rsidRPr="0090375A">
        <w:rPr>
          <w:rFonts w:eastAsiaTheme="minorHAnsi"/>
          <w:lang w:eastAsia="en-US"/>
        </w:rPr>
        <w:t>функция</w:t>
      </w:r>
      <w:r w:rsidRPr="00FE598B">
        <w:rPr>
          <w:rFonts w:eastAsiaTheme="minorHAnsi"/>
          <w:lang w:val="en-US" w:eastAsia="en-US"/>
        </w:rPr>
        <w:t xml:space="preserve"> </w:t>
      </w:r>
      <w:r>
        <w:rPr>
          <w:rFonts w:eastAsiaTheme="minorHAnsi"/>
          <w:lang w:val="en-US" w:eastAsia="en-US"/>
        </w:rPr>
        <w:t>W</w:t>
      </w:r>
      <w:r w:rsidRPr="00FE598B">
        <w:rPr>
          <w:rFonts w:eastAsiaTheme="minorHAnsi"/>
          <w:lang w:val="en-US" w:eastAsia="en-US"/>
        </w:rPr>
        <w:t>inMain</w:t>
      </w:r>
      <w:r>
        <w:rPr>
          <w:rFonts w:eastAsiaTheme="minorHAnsi"/>
          <w:lang w:val="en-US" w:eastAsia="en-US"/>
        </w:rPr>
        <w:t>()</w:t>
      </w:r>
    </w:p>
    <w:p w:rsidR="00FE598B" w:rsidRPr="001441F4" w:rsidRDefault="00FE598B" w:rsidP="00FE598B">
      <w:pPr>
        <w:pStyle w:val="listing"/>
        <w:rPr>
          <w:color w:val="666666"/>
        </w:rPr>
      </w:pPr>
      <w:r w:rsidRPr="001441F4">
        <w:rPr>
          <w:color w:val="666666"/>
        </w:rPr>
        <w:t>//</w:t>
      </w:r>
    </w:p>
    <w:p w:rsidR="00FE598B" w:rsidRPr="001441F4" w:rsidRDefault="00FE598B" w:rsidP="00FE598B">
      <w:pPr>
        <w:pStyle w:val="listing"/>
        <w:rPr>
          <w:color w:val="666666"/>
        </w:rPr>
      </w:pPr>
      <w:r w:rsidRPr="001441F4">
        <w:rPr>
          <w:color w:val="666666"/>
        </w:rPr>
        <w:t>// ФУНКЦИЯ: int WinMain(HINSTANCE, HINSTANCE, LPTSTR, int)</w:t>
      </w:r>
    </w:p>
    <w:p w:rsidR="00FE598B" w:rsidRPr="001441F4" w:rsidRDefault="00FE598B" w:rsidP="00FE598B">
      <w:pPr>
        <w:pStyle w:val="listing"/>
        <w:rPr>
          <w:color w:val="666666"/>
        </w:rPr>
      </w:pPr>
      <w:r w:rsidRPr="001441F4">
        <w:rPr>
          <w:color w:val="666666"/>
        </w:rPr>
        <w:t>//</w:t>
      </w:r>
    </w:p>
    <w:p w:rsidR="00FE598B" w:rsidRPr="001441F4" w:rsidRDefault="00FE598B" w:rsidP="00FE598B">
      <w:pPr>
        <w:pStyle w:val="listing"/>
        <w:rPr>
          <w:color w:val="666666"/>
        </w:rPr>
      </w:pPr>
      <w:r w:rsidRPr="001441F4">
        <w:rPr>
          <w:color w:val="666666"/>
        </w:rPr>
        <w:t>// НАЗНАЧЕНИЕ: точка входа для приложения</w:t>
      </w:r>
    </w:p>
    <w:p w:rsidR="00B563FC" w:rsidRPr="001441F4" w:rsidRDefault="00FE598B" w:rsidP="00FE598B">
      <w:pPr>
        <w:pStyle w:val="listing"/>
        <w:rPr>
          <w:color w:val="666666"/>
        </w:rPr>
      </w:pPr>
      <w:r w:rsidRPr="001441F4">
        <w:rPr>
          <w:color w:val="666666"/>
        </w:rPr>
        <w:t>//</w:t>
      </w:r>
    </w:p>
    <w:p w:rsidR="00FE598B" w:rsidRPr="00FE598B" w:rsidRDefault="00FE598B" w:rsidP="00FE598B">
      <w:pPr>
        <w:pStyle w:val="listing"/>
      </w:pPr>
      <w:r w:rsidRPr="00FE598B">
        <w:tab/>
      </w:r>
      <w:r w:rsidRPr="00FE598B">
        <w:rPr>
          <w:color w:val="0000FF"/>
        </w:rPr>
        <w:t>int</w:t>
      </w:r>
      <w:r w:rsidRPr="00FE598B">
        <w:t xml:space="preserve"> APIENTRY WinMain</w:t>
      </w:r>
      <w:r w:rsidRPr="00FE598B">
        <w:rPr>
          <w:color w:val="008000"/>
        </w:rPr>
        <w:t>(</w:t>
      </w:r>
      <w:r w:rsidRPr="00FE598B">
        <w:t>HINSTANCE hInstance, HINSTANCE hPrevInstance,</w:t>
      </w:r>
    </w:p>
    <w:p w:rsidR="00FE598B" w:rsidRPr="00FE598B" w:rsidRDefault="00FE598B" w:rsidP="00FE598B">
      <w:pPr>
        <w:pStyle w:val="listing"/>
      </w:pPr>
      <w:r w:rsidRPr="00FE598B">
        <w:tab/>
        <w:t xml:space="preserve">                     LPTSTR    lpCmdLine, </w:t>
      </w:r>
      <w:r w:rsidRPr="00FE598B">
        <w:rPr>
          <w:color w:val="0000FF"/>
        </w:rPr>
        <w:t>int</w:t>
      </w:r>
      <w:r w:rsidRPr="00FE598B">
        <w:t xml:space="preserve">       nCmdShow</w:t>
      </w:r>
      <w:r w:rsidRPr="00FE598B">
        <w:rPr>
          <w:color w:val="008000"/>
        </w:rPr>
        <w:t>)</w:t>
      </w:r>
      <w:r w:rsidRPr="00FE598B">
        <w:t xml:space="preserve"> </w:t>
      </w:r>
      <w:r w:rsidRPr="00FE598B">
        <w:rPr>
          <w:color w:val="008000"/>
        </w:rPr>
        <w:t>{</w:t>
      </w:r>
    </w:p>
    <w:p w:rsidR="00FE598B" w:rsidRPr="00FE598B" w:rsidRDefault="00FE598B" w:rsidP="00FE598B">
      <w:pPr>
        <w:pStyle w:val="listing"/>
      </w:pPr>
      <w:r w:rsidRPr="00FE598B">
        <w:tab/>
      </w:r>
      <w:r w:rsidRPr="00FE598B">
        <w:tab/>
        <w:t>UNREFERENCED_PARAMETER</w:t>
      </w:r>
      <w:r w:rsidRPr="00FE598B">
        <w:rPr>
          <w:color w:val="008000"/>
        </w:rPr>
        <w:t>(</w:t>
      </w:r>
      <w:r w:rsidRPr="00FE598B">
        <w:t>hPrevInstance</w:t>
      </w:r>
      <w:r w:rsidRPr="00FE598B">
        <w:rPr>
          <w:color w:val="008000"/>
        </w:rPr>
        <w:t>)</w:t>
      </w:r>
      <w:r w:rsidRPr="00FE598B">
        <w:rPr>
          <w:color w:val="008080"/>
        </w:rPr>
        <w:t>;</w:t>
      </w:r>
    </w:p>
    <w:p w:rsidR="00FE598B" w:rsidRPr="00FE598B" w:rsidRDefault="00FE598B" w:rsidP="00FE598B">
      <w:pPr>
        <w:pStyle w:val="listing"/>
      </w:pPr>
      <w:r w:rsidRPr="00FE598B">
        <w:tab/>
      </w:r>
      <w:r w:rsidRPr="00FE598B">
        <w:tab/>
        <w:t>UNREFERENCED_PARAMETER</w:t>
      </w:r>
      <w:r w:rsidRPr="00FE598B">
        <w:rPr>
          <w:color w:val="008000"/>
        </w:rPr>
        <w:t>(</w:t>
      </w:r>
      <w:r w:rsidRPr="00FE598B">
        <w:t>lpCmdLine</w:t>
      </w:r>
      <w:r w:rsidRPr="00FE598B">
        <w:rPr>
          <w:color w:val="008000"/>
        </w:rPr>
        <w:t>)</w:t>
      </w:r>
      <w:r w:rsidRPr="00FE598B">
        <w:rPr>
          <w:color w:val="008080"/>
        </w:rPr>
        <w:t>;</w:t>
      </w:r>
    </w:p>
    <w:p w:rsidR="00FE598B" w:rsidRPr="00FE598B" w:rsidRDefault="00FE598B" w:rsidP="00FE598B">
      <w:pPr>
        <w:pStyle w:val="listing"/>
      </w:pPr>
      <w:r w:rsidRPr="00FE598B">
        <w:tab/>
      </w:r>
      <w:r w:rsidRPr="00FE598B">
        <w:tab/>
        <w:t xml:space="preserve">hInst </w:t>
      </w:r>
      <w:r w:rsidRPr="00FE598B">
        <w:rPr>
          <w:color w:val="000080"/>
        </w:rPr>
        <w:t>=</w:t>
      </w:r>
      <w:r w:rsidRPr="00FE598B">
        <w:t xml:space="preserve"> hInstance</w:t>
      </w:r>
      <w:r w:rsidRPr="00FE598B">
        <w:rPr>
          <w:color w:val="008080"/>
        </w:rPr>
        <w:t>;</w:t>
      </w:r>
    </w:p>
    <w:p w:rsidR="00FE598B" w:rsidRPr="00FE598B" w:rsidRDefault="00FE598B" w:rsidP="00FE598B">
      <w:pPr>
        <w:pStyle w:val="listing"/>
      </w:pPr>
      <w:r w:rsidRPr="00FE598B">
        <w:tab/>
      </w:r>
      <w:r w:rsidRPr="00FE598B">
        <w:tab/>
        <w:t>InitCommonControls</w:t>
      </w:r>
      <w:r w:rsidRPr="00FE598B">
        <w:rPr>
          <w:color w:val="008000"/>
        </w:rPr>
        <w:t>()</w:t>
      </w:r>
      <w:r w:rsidRPr="00FE598B">
        <w:rPr>
          <w:color w:val="008080"/>
        </w:rPr>
        <w:t>;</w:t>
      </w:r>
    </w:p>
    <w:p w:rsidR="00FE598B" w:rsidRPr="00FE598B" w:rsidRDefault="00FE598B" w:rsidP="00FE598B">
      <w:pPr>
        <w:pStyle w:val="listing"/>
      </w:pPr>
      <w:r w:rsidRPr="00FE598B">
        <w:tab/>
      </w:r>
      <w:r w:rsidRPr="00FE598B">
        <w:tab/>
        <w:t xml:space="preserve">hClientWnd </w:t>
      </w:r>
      <w:r w:rsidRPr="00FE598B">
        <w:rPr>
          <w:color w:val="000080"/>
        </w:rPr>
        <w:t>=</w:t>
      </w:r>
      <w:r w:rsidRPr="00FE598B">
        <w:t xml:space="preserve"> </w:t>
      </w:r>
      <w:r w:rsidRPr="00FE598B">
        <w:rPr>
          <w:color w:val="0000DD"/>
        </w:rPr>
        <w:t>0</w:t>
      </w:r>
      <w:r w:rsidRPr="00FE598B">
        <w:rPr>
          <w:color w:val="008080"/>
        </w:rPr>
        <w:t>;</w:t>
      </w:r>
    </w:p>
    <w:p w:rsidR="00FE598B" w:rsidRPr="00FE598B" w:rsidRDefault="00FE598B" w:rsidP="00FE598B">
      <w:pPr>
        <w:pStyle w:val="listing"/>
      </w:pPr>
      <w:r w:rsidRPr="00FE598B">
        <w:tab/>
      </w:r>
      <w:r w:rsidRPr="00FE598B">
        <w:tab/>
        <w:t>LoadString</w:t>
      </w:r>
      <w:r w:rsidRPr="00FE598B">
        <w:rPr>
          <w:color w:val="008000"/>
        </w:rPr>
        <w:t>(</w:t>
      </w:r>
      <w:r w:rsidRPr="00FE598B">
        <w:t>hInstance, IDS_WNDCLASS, szWndClass, MAX_LOADSTRING</w:t>
      </w:r>
      <w:r w:rsidRPr="00FE598B">
        <w:rPr>
          <w:color w:val="008000"/>
        </w:rPr>
        <w:t>)</w:t>
      </w:r>
      <w:r w:rsidRPr="00FE598B">
        <w:rPr>
          <w:color w:val="008080"/>
        </w:rPr>
        <w:t>;</w:t>
      </w:r>
    </w:p>
    <w:p w:rsidR="00FE598B" w:rsidRPr="00FE598B" w:rsidRDefault="00FE598B" w:rsidP="00FE598B">
      <w:pPr>
        <w:pStyle w:val="listing"/>
      </w:pPr>
      <w:r w:rsidRPr="00FE598B">
        <w:tab/>
      </w:r>
      <w:r w:rsidRPr="00FE598B">
        <w:tab/>
      </w:r>
      <w:r w:rsidRPr="00FE598B">
        <w:rPr>
          <w:color w:val="0000FF"/>
        </w:rPr>
        <w:t>if</w:t>
      </w:r>
      <w:r w:rsidRPr="00FE598B">
        <w:t xml:space="preserve"> </w:t>
      </w:r>
      <w:r w:rsidRPr="00FE598B">
        <w:rPr>
          <w:color w:val="008000"/>
        </w:rPr>
        <w:t>(</w:t>
      </w:r>
      <w:r w:rsidRPr="00FE598B">
        <w:rPr>
          <w:color w:val="000040"/>
        </w:rPr>
        <w:t>!</w:t>
      </w:r>
      <w:r w:rsidRPr="00FE598B">
        <w:t>RegisterWndClass</w:t>
      </w:r>
      <w:r w:rsidRPr="00FE598B">
        <w:rPr>
          <w:color w:val="008000"/>
        </w:rPr>
        <w:t>())</w:t>
      </w:r>
      <w:r w:rsidRPr="00FE598B">
        <w:t xml:space="preserve"> </w:t>
      </w:r>
      <w:r w:rsidRPr="00FE598B">
        <w:rPr>
          <w:color w:val="008000"/>
        </w:rPr>
        <w:t>{</w:t>
      </w:r>
    </w:p>
    <w:p w:rsidR="00FE598B" w:rsidRPr="00FE598B" w:rsidRDefault="00FE598B" w:rsidP="00FE598B">
      <w:pPr>
        <w:pStyle w:val="listing"/>
      </w:pPr>
      <w:r w:rsidRPr="00FE598B">
        <w:tab/>
      </w:r>
      <w:r w:rsidRPr="00FE598B">
        <w:tab/>
      </w:r>
      <w:r w:rsidRPr="00FE598B">
        <w:tab/>
        <w:t>MessageBox</w:t>
      </w:r>
      <w:r w:rsidRPr="00FE598B">
        <w:rPr>
          <w:color w:val="008000"/>
        </w:rPr>
        <w:t>(</w:t>
      </w:r>
      <w:r w:rsidRPr="00FE598B">
        <w:rPr>
          <w:color w:val="0000DD"/>
        </w:rPr>
        <w:t>0</w:t>
      </w:r>
      <w:r w:rsidRPr="00FE598B">
        <w:t xml:space="preserve">, </w:t>
      </w:r>
      <w:r w:rsidRPr="00FE598B">
        <w:rPr>
          <w:color w:val="FF0000"/>
        </w:rPr>
        <w:t>"Cannot register windows class!"</w:t>
      </w:r>
      <w:r w:rsidRPr="00FE598B">
        <w:t>,</w:t>
      </w:r>
    </w:p>
    <w:p w:rsidR="00FE598B" w:rsidRPr="00FE598B" w:rsidRDefault="00FE598B" w:rsidP="00FE598B">
      <w:pPr>
        <w:pStyle w:val="listing"/>
      </w:pPr>
      <w:r w:rsidRPr="00FE598B">
        <w:tab/>
      </w:r>
      <w:r w:rsidRPr="00FE598B">
        <w:tab/>
      </w:r>
      <w:r w:rsidRPr="00FE598B">
        <w:tab/>
        <w:t xml:space="preserve">           szError, MB_ICONERROR </w:t>
      </w:r>
      <w:r w:rsidRPr="00FE598B">
        <w:rPr>
          <w:color w:val="000040"/>
        </w:rPr>
        <w:t>|</w:t>
      </w:r>
      <w:r w:rsidRPr="00FE598B">
        <w:t xml:space="preserve"> MB_OK</w:t>
      </w:r>
      <w:r w:rsidRPr="00FE598B">
        <w:rPr>
          <w:color w:val="008000"/>
        </w:rPr>
        <w:t>)</w:t>
      </w:r>
      <w:r w:rsidRPr="00FE598B">
        <w:rPr>
          <w:color w:val="008080"/>
        </w:rPr>
        <w:t>;</w:t>
      </w:r>
    </w:p>
    <w:p w:rsidR="00FE598B" w:rsidRPr="00FE598B" w:rsidRDefault="00FE598B" w:rsidP="00FE598B">
      <w:pPr>
        <w:pStyle w:val="listing"/>
        <w:rPr>
          <w:color w:val="212529"/>
        </w:rPr>
      </w:pPr>
      <w:r w:rsidRPr="00FE598B">
        <w:rPr>
          <w:color w:val="212529"/>
        </w:rPr>
        <w:tab/>
      </w:r>
      <w:r w:rsidRPr="00FE598B">
        <w:rPr>
          <w:color w:val="212529"/>
        </w:rPr>
        <w:tab/>
      </w:r>
      <w:r w:rsidRPr="00FE598B">
        <w:rPr>
          <w:color w:val="212529"/>
        </w:rPr>
        <w:tab/>
      </w:r>
      <w:r w:rsidRPr="00FE598B">
        <w:t>return</w:t>
      </w:r>
      <w:r w:rsidRPr="00FE598B">
        <w:rPr>
          <w:color w:val="212529"/>
        </w:rPr>
        <w:t xml:space="preserve"> </w:t>
      </w:r>
      <w:r w:rsidRPr="00FE598B">
        <w:t>EXIT_FAILURE</w:t>
      </w:r>
      <w:r w:rsidRPr="00FE598B">
        <w:rPr>
          <w:color w:val="008080"/>
        </w:rPr>
        <w:t>;</w:t>
      </w:r>
    </w:p>
    <w:p w:rsidR="00FE598B" w:rsidRPr="00FE598B" w:rsidRDefault="00FE598B" w:rsidP="00FE598B">
      <w:pPr>
        <w:pStyle w:val="listing"/>
      </w:pPr>
      <w:r w:rsidRPr="00FE598B">
        <w:tab/>
      </w:r>
      <w:r w:rsidRPr="00FE598B">
        <w:tab/>
      </w:r>
      <w:r w:rsidRPr="00FE598B">
        <w:rPr>
          <w:color w:val="008000"/>
        </w:rPr>
        <w:t>}</w:t>
      </w:r>
    </w:p>
    <w:p w:rsidR="00FE598B" w:rsidRPr="00FE598B" w:rsidRDefault="00FE598B" w:rsidP="00FE598B">
      <w:pPr>
        <w:pStyle w:val="listing"/>
      </w:pPr>
      <w:r w:rsidRPr="00FE598B">
        <w:tab/>
      </w:r>
      <w:r w:rsidRPr="00FE598B">
        <w:tab/>
      </w:r>
      <w:r w:rsidRPr="00FE598B">
        <w:rPr>
          <w:color w:val="0000FF"/>
        </w:rPr>
        <w:t>if</w:t>
      </w:r>
      <w:r w:rsidRPr="00FE598B">
        <w:t xml:space="preserve"> </w:t>
      </w:r>
      <w:r w:rsidRPr="00FE598B">
        <w:rPr>
          <w:color w:val="008000"/>
        </w:rPr>
        <w:t>(</w:t>
      </w:r>
      <w:r w:rsidRPr="00FE598B">
        <w:rPr>
          <w:color w:val="000040"/>
        </w:rPr>
        <w:t>!</w:t>
      </w:r>
      <w:r w:rsidRPr="00FE598B">
        <w:t>InitializeSockets</w:t>
      </w:r>
      <w:r w:rsidRPr="00FE598B">
        <w:rPr>
          <w:color w:val="008000"/>
        </w:rPr>
        <w:t>())</w:t>
      </w:r>
      <w:r w:rsidRPr="00FE598B">
        <w:t xml:space="preserve"> </w:t>
      </w:r>
      <w:r w:rsidRPr="00FE598B">
        <w:rPr>
          <w:color w:val="008000"/>
        </w:rPr>
        <w:t>{</w:t>
      </w:r>
    </w:p>
    <w:p w:rsidR="00FE598B" w:rsidRPr="00FE598B" w:rsidRDefault="00FE598B" w:rsidP="00FE598B">
      <w:pPr>
        <w:pStyle w:val="listing"/>
      </w:pPr>
      <w:r w:rsidRPr="00FE598B">
        <w:tab/>
      </w:r>
      <w:r w:rsidRPr="00FE598B">
        <w:tab/>
      </w:r>
      <w:r w:rsidRPr="00FE598B">
        <w:tab/>
        <w:t>MessageBox</w:t>
      </w:r>
      <w:r w:rsidRPr="00FE598B">
        <w:rPr>
          <w:color w:val="008000"/>
        </w:rPr>
        <w:t>(</w:t>
      </w:r>
      <w:r w:rsidRPr="00FE598B">
        <w:rPr>
          <w:color w:val="0000DD"/>
        </w:rPr>
        <w:t>0</w:t>
      </w:r>
      <w:r w:rsidRPr="00FE598B">
        <w:t xml:space="preserve">, </w:t>
      </w:r>
      <w:r w:rsidRPr="00FE598B">
        <w:rPr>
          <w:color w:val="FF0000"/>
        </w:rPr>
        <w:t>"Cannot initialize sockets!"</w:t>
      </w:r>
      <w:r w:rsidRPr="00FE598B">
        <w:t>,</w:t>
      </w:r>
    </w:p>
    <w:p w:rsidR="00FE598B" w:rsidRPr="00FE598B" w:rsidRDefault="00FE598B" w:rsidP="00FE598B">
      <w:pPr>
        <w:pStyle w:val="listing"/>
      </w:pPr>
      <w:r w:rsidRPr="00FE598B">
        <w:tab/>
      </w:r>
      <w:r w:rsidRPr="00FE598B">
        <w:tab/>
      </w:r>
      <w:r w:rsidRPr="00FE598B">
        <w:tab/>
        <w:t xml:space="preserve">           szError, MB_ICONERROR </w:t>
      </w:r>
      <w:r w:rsidRPr="00FE598B">
        <w:rPr>
          <w:color w:val="000040"/>
        </w:rPr>
        <w:t>|</w:t>
      </w:r>
      <w:r w:rsidRPr="00FE598B">
        <w:t xml:space="preserve"> MB_OK</w:t>
      </w:r>
      <w:r w:rsidRPr="00FE598B">
        <w:rPr>
          <w:color w:val="008000"/>
        </w:rPr>
        <w:t>)</w:t>
      </w:r>
      <w:r w:rsidRPr="00FE598B">
        <w:rPr>
          <w:color w:val="008080"/>
        </w:rPr>
        <w:t>;</w:t>
      </w:r>
    </w:p>
    <w:p w:rsidR="00FE598B" w:rsidRPr="00FE598B" w:rsidRDefault="00FE598B" w:rsidP="00FE598B">
      <w:pPr>
        <w:pStyle w:val="listing"/>
        <w:rPr>
          <w:color w:val="212529"/>
        </w:rPr>
      </w:pPr>
      <w:r w:rsidRPr="00FE598B">
        <w:rPr>
          <w:color w:val="212529"/>
        </w:rPr>
        <w:tab/>
      </w:r>
      <w:r w:rsidRPr="00FE598B">
        <w:rPr>
          <w:color w:val="212529"/>
        </w:rPr>
        <w:tab/>
      </w:r>
      <w:r w:rsidRPr="00FE598B">
        <w:rPr>
          <w:color w:val="212529"/>
        </w:rPr>
        <w:tab/>
      </w:r>
      <w:r w:rsidRPr="00FE598B">
        <w:t>return</w:t>
      </w:r>
      <w:r w:rsidRPr="00FE598B">
        <w:rPr>
          <w:color w:val="212529"/>
        </w:rPr>
        <w:t xml:space="preserve"> </w:t>
      </w:r>
      <w:r w:rsidRPr="00FE598B">
        <w:t>EXIT_FAILURE</w:t>
      </w:r>
      <w:r w:rsidRPr="00FE598B">
        <w:rPr>
          <w:color w:val="008080"/>
        </w:rPr>
        <w:t>;</w:t>
      </w:r>
    </w:p>
    <w:p w:rsidR="00FE598B" w:rsidRPr="00FE598B" w:rsidRDefault="00FE598B" w:rsidP="00FE598B">
      <w:pPr>
        <w:pStyle w:val="listing"/>
      </w:pPr>
      <w:r w:rsidRPr="00FE598B">
        <w:tab/>
      </w:r>
      <w:r w:rsidRPr="00FE598B">
        <w:tab/>
      </w:r>
      <w:r w:rsidRPr="00FE598B">
        <w:rPr>
          <w:color w:val="008000"/>
        </w:rPr>
        <w:t>}</w:t>
      </w:r>
    </w:p>
    <w:p w:rsidR="00FE598B" w:rsidRPr="00FE598B" w:rsidRDefault="00FE598B" w:rsidP="00FE598B">
      <w:pPr>
        <w:pStyle w:val="listing"/>
      </w:pPr>
      <w:r w:rsidRPr="00FE598B">
        <w:tab/>
      </w:r>
      <w:r w:rsidRPr="00FE598B">
        <w:tab/>
        <w:t>LoadString</w:t>
      </w:r>
      <w:r w:rsidRPr="00FE598B">
        <w:rPr>
          <w:color w:val="008000"/>
        </w:rPr>
        <w:t>(</w:t>
      </w:r>
      <w:r w:rsidRPr="00FE598B">
        <w:t>hInstance, IDS_START, szStart, MAX_LOADSTRING</w:t>
      </w:r>
      <w:r w:rsidRPr="00FE598B">
        <w:rPr>
          <w:color w:val="008000"/>
        </w:rPr>
        <w:t>)</w:t>
      </w:r>
      <w:r w:rsidRPr="00FE598B">
        <w:rPr>
          <w:color w:val="008080"/>
        </w:rPr>
        <w:t>;</w:t>
      </w:r>
    </w:p>
    <w:p w:rsidR="00FE598B" w:rsidRPr="00FE598B" w:rsidRDefault="00FE598B" w:rsidP="00FE598B">
      <w:pPr>
        <w:pStyle w:val="listing"/>
      </w:pPr>
      <w:r w:rsidRPr="00FE598B">
        <w:tab/>
      </w:r>
      <w:r w:rsidRPr="00FE598B">
        <w:tab/>
        <w:t>LoadString</w:t>
      </w:r>
      <w:r w:rsidRPr="00FE598B">
        <w:rPr>
          <w:color w:val="008000"/>
        </w:rPr>
        <w:t>(</w:t>
      </w:r>
      <w:r w:rsidRPr="00FE598B">
        <w:t>hInstance, IDS_CONNECT, szConnect, MAX_LOADSTRING</w:t>
      </w:r>
      <w:r w:rsidRPr="00FE598B">
        <w:rPr>
          <w:color w:val="008000"/>
        </w:rPr>
        <w:t>)</w:t>
      </w:r>
      <w:r w:rsidRPr="00FE598B">
        <w:rPr>
          <w:color w:val="008080"/>
        </w:rPr>
        <w:t>;</w:t>
      </w:r>
    </w:p>
    <w:p w:rsidR="00FE598B" w:rsidRPr="00FE598B" w:rsidRDefault="00FE598B" w:rsidP="00FE598B">
      <w:pPr>
        <w:pStyle w:val="listing"/>
      </w:pPr>
      <w:r w:rsidRPr="00FE598B">
        <w:tab/>
      </w:r>
      <w:r w:rsidRPr="00FE598B">
        <w:tab/>
        <w:t>LoadString</w:t>
      </w:r>
      <w:r w:rsidRPr="00FE598B">
        <w:rPr>
          <w:color w:val="008000"/>
        </w:rPr>
        <w:t>(</w:t>
      </w:r>
      <w:r w:rsidRPr="00FE598B">
        <w:t>hInstance, IDS_STOP, szStop, MAX_LOADSTRING</w:t>
      </w:r>
      <w:r w:rsidRPr="00FE598B">
        <w:rPr>
          <w:color w:val="008000"/>
        </w:rPr>
        <w:t>)</w:t>
      </w:r>
      <w:r w:rsidRPr="00FE598B">
        <w:rPr>
          <w:color w:val="008080"/>
        </w:rPr>
        <w:t>;</w:t>
      </w:r>
    </w:p>
    <w:p w:rsidR="00FE598B" w:rsidRPr="00FE598B" w:rsidRDefault="00FE598B" w:rsidP="00FE598B">
      <w:pPr>
        <w:pStyle w:val="listing"/>
      </w:pPr>
      <w:r w:rsidRPr="00FE598B">
        <w:tab/>
      </w:r>
      <w:r w:rsidRPr="00FE598B">
        <w:tab/>
        <w:t>LoadString</w:t>
      </w:r>
      <w:r w:rsidRPr="00FE598B">
        <w:rPr>
          <w:color w:val="008000"/>
        </w:rPr>
        <w:t>(</w:t>
      </w:r>
      <w:r w:rsidRPr="00FE598B">
        <w:t>hInstance, IDS_ERROR, szError, MAX_LOADSTRING</w:t>
      </w:r>
      <w:r w:rsidRPr="00FE598B">
        <w:rPr>
          <w:color w:val="008000"/>
        </w:rPr>
        <w:t>)</w:t>
      </w:r>
      <w:r w:rsidRPr="00FE598B">
        <w:rPr>
          <w:color w:val="008080"/>
        </w:rPr>
        <w:t>;</w:t>
      </w:r>
    </w:p>
    <w:p w:rsidR="00FE598B" w:rsidRPr="00FE598B" w:rsidRDefault="00FE598B" w:rsidP="00FE598B">
      <w:pPr>
        <w:pStyle w:val="listing"/>
      </w:pPr>
      <w:r w:rsidRPr="00FE598B">
        <w:tab/>
      </w:r>
      <w:r w:rsidRPr="00FE598B">
        <w:tab/>
        <w:t>LoadString</w:t>
      </w:r>
      <w:r w:rsidRPr="00FE598B">
        <w:rPr>
          <w:color w:val="008000"/>
        </w:rPr>
        <w:t>(</w:t>
      </w:r>
      <w:r w:rsidRPr="00FE598B">
        <w:t>hInstance, IDS_ERRSTART, szErrStart, MAX_LOADSTRING</w:t>
      </w:r>
      <w:r w:rsidRPr="00FE598B">
        <w:rPr>
          <w:color w:val="008000"/>
        </w:rPr>
        <w:t>)</w:t>
      </w:r>
      <w:r w:rsidRPr="00FE598B">
        <w:rPr>
          <w:color w:val="008080"/>
        </w:rPr>
        <w:t>;</w:t>
      </w:r>
    </w:p>
    <w:p w:rsidR="00FE598B" w:rsidRPr="00FE598B" w:rsidRDefault="00FE598B" w:rsidP="00FE598B">
      <w:pPr>
        <w:pStyle w:val="listing"/>
      </w:pPr>
      <w:r w:rsidRPr="00FE598B">
        <w:tab/>
      </w:r>
      <w:r w:rsidRPr="00FE598B">
        <w:tab/>
        <w:t>LoadString</w:t>
      </w:r>
      <w:r w:rsidRPr="00FE598B">
        <w:rPr>
          <w:color w:val="008000"/>
        </w:rPr>
        <w:t>(</w:t>
      </w:r>
      <w:r w:rsidRPr="00FE598B">
        <w:t>hInstance, IDS_ERRLDLIST, szErrLdList, MAX_LOADSTRING</w:t>
      </w:r>
      <w:r w:rsidRPr="00FE598B">
        <w:rPr>
          <w:color w:val="008000"/>
        </w:rPr>
        <w:t>)</w:t>
      </w:r>
      <w:r w:rsidRPr="00FE598B">
        <w:rPr>
          <w:color w:val="008080"/>
        </w:rPr>
        <w:t>;</w:t>
      </w:r>
    </w:p>
    <w:p w:rsidR="00FE598B" w:rsidRPr="00FE598B" w:rsidRDefault="00FE598B" w:rsidP="00FE598B">
      <w:pPr>
        <w:pStyle w:val="listing"/>
      </w:pPr>
      <w:r w:rsidRPr="00FE598B">
        <w:tab/>
      </w:r>
      <w:r w:rsidRPr="00FE598B">
        <w:tab/>
        <w:t>LoadSettings</w:t>
      </w:r>
      <w:r w:rsidRPr="00FE598B">
        <w:rPr>
          <w:color w:val="008000"/>
        </w:rPr>
        <w:t>()</w:t>
      </w:r>
      <w:r w:rsidRPr="00FE598B">
        <w:rPr>
          <w:color w:val="008080"/>
        </w:rPr>
        <w:t>;</w:t>
      </w:r>
    </w:p>
    <w:p w:rsidR="00FE598B" w:rsidRPr="00FE598B" w:rsidRDefault="00FE598B" w:rsidP="00FE598B">
      <w:pPr>
        <w:pStyle w:val="listing"/>
      </w:pPr>
      <w:r w:rsidRPr="00FE598B">
        <w:tab/>
      </w:r>
      <w:r w:rsidRPr="00FE598B">
        <w:tab/>
      </w:r>
      <w:r w:rsidRPr="00FE598B">
        <w:rPr>
          <w:color w:val="0000FF"/>
        </w:rPr>
        <w:t>int</w:t>
      </w:r>
      <w:r w:rsidRPr="00FE598B">
        <w:t xml:space="preserve"> r</w:t>
      </w:r>
      <w:r w:rsidRPr="00FE598B">
        <w:rPr>
          <w:color w:val="008080"/>
        </w:rPr>
        <w:t>;</w:t>
      </w:r>
    </w:p>
    <w:p w:rsidR="00FE598B" w:rsidRPr="00FE598B" w:rsidRDefault="00FE598B" w:rsidP="00FE598B">
      <w:pPr>
        <w:pStyle w:val="listing"/>
      </w:pPr>
      <w:r w:rsidRPr="00FE598B">
        <w:tab/>
      </w:r>
      <w:r w:rsidRPr="00FE598B">
        <w:tab/>
      </w:r>
      <w:r w:rsidRPr="00FE598B">
        <w:rPr>
          <w:color w:val="0000FF"/>
        </w:rPr>
        <w:t>do</w:t>
      </w:r>
      <w:r w:rsidRPr="00FE598B">
        <w:t xml:space="preserve"> </w:t>
      </w:r>
      <w:r w:rsidRPr="00FE598B">
        <w:rPr>
          <w:color w:val="008000"/>
        </w:rPr>
        <w:t>{</w:t>
      </w:r>
    </w:p>
    <w:p w:rsidR="00FE598B" w:rsidRPr="00FE598B" w:rsidRDefault="00FE598B" w:rsidP="00FE598B">
      <w:pPr>
        <w:pStyle w:val="listing"/>
      </w:pPr>
      <w:r w:rsidRPr="00FE598B">
        <w:tab/>
      </w:r>
      <w:r w:rsidRPr="00FE598B">
        <w:tab/>
      </w:r>
      <w:r w:rsidRPr="00FE598B">
        <w:tab/>
        <w:t xml:space="preserve">r </w:t>
      </w:r>
      <w:r w:rsidRPr="00FE598B">
        <w:rPr>
          <w:color w:val="000080"/>
        </w:rPr>
        <w:t>=</w:t>
      </w:r>
      <w:r w:rsidRPr="00FE598B">
        <w:t xml:space="preserve"> DialogBox</w:t>
      </w:r>
      <w:r w:rsidRPr="00FE598B">
        <w:rPr>
          <w:color w:val="008000"/>
        </w:rPr>
        <w:t>(</w:t>
      </w:r>
      <w:r w:rsidRPr="00FE598B">
        <w:t>hInst, MAKEINTRESOURCE</w:t>
      </w:r>
      <w:r w:rsidRPr="00FE598B">
        <w:rPr>
          <w:color w:val="008000"/>
        </w:rPr>
        <w:t>(</w:t>
      </w:r>
      <w:r w:rsidRPr="00FE598B">
        <w:t>IDD_CHOOSE</w:t>
      </w:r>
      <w:r w:rsidRPr="00FE598B">
        <w:rPr>
          <w:color w:val="008000"/>
        </w:rPr>
        <w:t>)</w:t>
      </w:r>
      <w:r w:rsidRPr="00FE598B">
        <w:t xml:space="preserve">, </w:t>
      </w:r>
      <w:r w:rsidRPr="00FE598B">
        <w:rPr>
          <w:color w:val="0000DD"/>
        </w:rPr>
        <w:t>0</w:t>
      </w:r>
      <w:r w:rsidRPr="00FE598B">
        <w:t>, ChooseDlgProc</w:t>
      </w:r>
      <w:r w:rsidRPr="00FE598B">
        <w:rPr>
          <w:color w:val="008000"/>
        </w:rPr>
        <w:t>)</w:t>
      </w:r>
      <w:r w:rsidRPr="00FE598B">
        <w:rPr>
          <w:color w:val="008080"/>
        </w:rPr>
        <w:t>;</w:t>
      </w:r>
    </w:p>
    <w:p w:rsidR="00FE598B" w:rsidRPr="00FE598B" w:rsidRDefault="00FE598B" w:rsidP="00FE598B">
      <w:pPr>
        <w:pStyle w:val="listing"/>
      </w:pPr>
      <w:r w:rsidRPr="00FE598B">
        <w:tab/>
      </w:r>
      <w:r w:rsidRPr="00FE598B">
        <w:tab/>
      </w:r>
      <w:r w:rsidRPr="00FE598B">
        <w:tab/>
      </w:r>
      <w:r w:rsidRPr="00FE598B">
        <w:rPr>
          <w:color w:val="0000FF"/>
        </w:rPr>
        <w:t>if</w:t>
      </w:r>
      <w:r w:rsidRPr="00FE598B">
        <w:t xml:space="preserve"> </w:t>
      </w:r>
      <w:r w:rsidRPr="00FE598B">
        <w:rPr>
          <w:color w:val="008000"/>
        </w:rPr>
        <w:t>(</w:t>
      </w:r>
      <w:r w:rsidRPr="00FE598B">
        <w:t>r</w:t>
      </w:r>
      <w:r w:rsidRPr="00FE598B">
        <w:rPr>
          <w:color w:val="008000"/>
        </w:rPr>
        <w:t>)</w:t>
      </w:r>
      <w:r w:rsidRPr="00FE598B">
        <w:t xml:space="preserve"> </w:t>
      </w:r>
      <w:r w:rsidRPr="00FE598B">
        <w:rPr>
          <w:color w:val="008000"/>
        </w:rPr>
        <w:t>{</w:t>
      </w:r>
    </w:p>
    <w:p w:rsidR="00FE598B" w:rsidRPr="00FE598B" w:rsidRDefault="00FE598B" w:rsidP="00FE598B">
      <w:pPr>
        <w:pStyle w:val="listing"/>
      </w:pPr>
      <w:r w:rsidRPr="00FE598B">
        <w:tab/>
      </w:r>
      <w:r w:rsidRPr="00FE598B">
        <w:tab/>
      </w:r>
      <w:r w:rsidRPr="00FE598B">
        <w:tab/>
      </w:r>
      <w:r w:rsidRPr="00FE598B">
        <w:tab/>
        <w:t xml:space="preserve">client </w:t>
      </w:r>
      <w:r w:rsidRPr="00FE598B">
        <w:rPr>
          <w:color w:val="000080"/>
        </w:rPr>
        <w:t>=</w:t>
      </w:r>
      <w:r w:rsidRPr="00FE598B">
        <w:t xml:space="preserve"> </w:t>
      </w:r>
      <w:r w:rsidRPr="00FE598B">
        <w:rPr>
          <w:color w:val="0000DD"/>
        </w:rPr>
        <w:t>new</w:t>
      </w:r>
      <w:r w:rsidRPr="00FE598B">
        <w:t xml:space="preserve"> Client</w:t>
      </w:r>
      <w:r w:rsidRPr="00FE598B">
        <w:rPr>
          <w:color w:val="008000"/>
        </w:rPr>
        <w:t>()</w:t>
      </w:r>
      <w:r w:rsidRPr="00FE598B">
        <w:rPr>
          <w:color w:val="008080"/>
        </w:rPr>
        <w:t>;</w:t>
      </w:r>
    </w:p>
    <w:p w:rsidR="00FE598B" w:rsidRPr="00FE598B" w:rsidRDefault="00FE598B" w:rsidP="00FE598B">
      <w:pPr>
        <w:pStyle w:val="listing"/>
      </w:pPr>
      <w:r w:rsidRPr="00FE598B">
        <w:tab/>
      </w:r>
      <w:r w:rsidRPr="00FE598B">
        <w:tab/>
      </w:r>
      <w:r w:rsidRPr="00FE598B">
        <w:tab/>
      </w:r>
      <w:r w:rsidRPr="00FE598B">
        <w:tab/>
      </w:r>
      <w:r w:rsidRPr="00FE598B">
        <w:rPr>
          <w:color w:val="0000FF"/>
        </w:rPr>
        <w:t>if</w:t>
      </w:r>
      <w:r w:rsidRPr="00FE598B">
        <w:t xml:space="preserve"> </w:t>
      </w:r>
      <w:r w:rsidRPr="00FE598B">
        <w:rPr>
          <w:color w:val="008000"/>
        </w:rPr>
        <w:t>(</w:t>
      </w:r>
      <w:r w:rsidRPr="00FE598B">
        <w:t xml:space="preserve"> </w:t>
      </w:r>
      <w:r w:rsidRPr="00FE598B">
        <w:rPr>
          <w:color w:val="000040"/>
        </w:rPr>
        <w:t>!</w:t>
      </w:r>
      <w:r w:rsidRPr="00FE598B">
        <w:rPr>
          <w:color w:val="008000"/>
        </w:rPr>
        <w:t>(</w:t>
      </w:r>
      <w:r w:rsidRPr="00FE598B">
        <w:t xml:space="preserve">hClientWnd </w:t>
      </w:r>
      <w:r w:rsidRPr="00FE598B">
        <w:rPr>
          <w:color w:val="000080"/>
        </w:rPr>
        <w:t>=</w:t>
      </w:r>
      <w:r w:rsidRPr="00FE598B">
        <w:t xml:space="preserve"> InitClientWnd</w:t>
      </w:r>
      <w:r w:rsidRPr="00FE598B">
        <w:rPr>
          <w:color w:val="008000"/>
        </w:rPr>
        <w:t>())</w:t>
      </w:r>
      <w:r w:rsidRPr="00FE598B">
        <w:t xml:space="preserve"> </w:t>
      </w:r>
      <w:r w:rsidRPr="00FE598B">
        <w:rPr>
          <w:color w:val="008000"/>
        </w:rPr>
        <w:t>)</w:t>
      </w:r>
    </w:p>
    <w:p w:rsidR="00FE598B" w:rsidRPr="00FE598B" w:rsidRDefault="00FE598B" w:rsidP="00FE598B">
      <w:pPr>
        <w:pStyle w:val="listing"/>
      </w:pPr>
      <w:r w:rsidRPr="00FE598B">
        <w:tab/>
      </w:r>
      <w:r w:rsidRPr="00FE598B">
        <w:tab/>
      </w:r>
      <w:r w:rsidRPr="00FE598B">
        <w:tab/>
      </w:r>
      <w:r w:rsidRPr="00FE598B">
        <w:tab/>
      </w:r>
      <w:r w:rsidRPr="00FE598B">
        <w:tab/>
      </w:r>
      <w:r w:rsidRPr="00FE598B">
        <w:rPr>
          <w:color w:val="0000FF"/>
        </w:rPr>
        <w:t>break</w:t>
      </w:r>
      <w:r w:rsidRPr="00FE598B">
        <w:rPr>
          <w:color w:val="008080"/>
        </w:rPr>
        <w:t>;</w:t>
      </w:r>
    </w:p>
    <w:p w:rsidR="00FE598B" w:rsidRPr="00FE598B" w:rsidRDefault="00FE598B" w:rsidP="00FE598B">
      <w:pPr>
        <w:pStyle w:val="listing"/>
      </w:pPr>
      <w:r w:rsidRPr="00FE598B">
        <w:tab/>
      </w:r>
      <w:r w:rsidRPr="00FE598B">
        <w:tab/>
      </w:r>
      <w:r w:rsidRPr="00FE598B">
        <w:tab/>
      </w:r>
      <w:r w:rsidRPr="00FE598B">
        <w:tab/>
        <w:t>ShowWindow</w:t>
      </w:r>
      <w:r w:rsidRPr="00FE598B">
        <w:rPr>
          <w:color w:val="008000"/>
        </w:rPr>
        <w:t>(</w:t>
      </w:r>
      <w:r w:rsidRPr="00FE598B">
        <w:t>hClientWnd, SW_SHOW</w:t>
      </w:r>
      <w:r w:rsidRPr="00FE598B">
        <w:rPr>
          <w:color w:val="008000"/>
        </w:rPr>
        <w:t>)</w:t>
      </w:r>
      <w:r w:rsidRPr="00FE598B">
        <w:rPr>
          <w:color w:val="008080"/>
        </w:rPr>
        <w:t>;</w:t>
      </w:r>
    </w:p>
    <w:p w:rsidR="00FE598B" w:rsidRPr="00FE598B" w:rsidRDefault="00FE598B" w:rsidP="00FE598B">
      <w:pPr>
        <w:pStyle w:val="listing"/>
      </w:pPr>
      <w:r w:rsidRPr="00FE598B">
        <w:tab/>
      </w:r>
      <w:r w:rsidRPr="00FE598B">
        <w:tab/>
      </w:r>
      <w:r w:rsidRPr="00FE598B">
        <w:tab/>
      </w:r>
      <w:r w:rsidRPr="00FE598B">
        <w:tab/>
        <w:t>UpdateWindow</w:t>
      </w:r>
      <w:r w:rsidRPr="00FE598B">
        <w:rPr>
          <w:color w:val="008000"/>
        </w:rPr>
        <w:t>(</w:t>
      </w:r>
      <w:r w:rsidRPr="00FE598B">
        <w:t>hClientWnd</w:t>
      </w:r>
      <w:r w:rsidRPr="00FE598B">
        <w:rPr>
          <w:color w:val="008000"/>
        </w:rPr>
        <w:t>)</w:t>
      </w:r>
      <w:r w:rsidRPr="00FE598B">
        <w:rPr>
          <w:color w:val="008080"/>
        </w:rPr>
        <w:t>;</w:t>
      </w:r>
    </w:p>
    <w:p w:rsidR="00FE598B" w:rsidRPr="00FE598B" w:rsidRDefault="00FE598B" w:rsidP="00FE598B">
      <w:pPr>
        <w:pStyle w:val="listing"/>
      </w:pPr>
      <w:r w:rsidRPr="00FE598B">
        <w:tab/>
      </w:r>
      <w:r w:rsidRPr="00FE598B">
        <w:tab/>
      </w:r>
      <w:r w:rsidRPr="00FE598B">
        <w:tab/>
      </w:r>
      <w:r w:rsidRPr="00FE598B">
        <w:tab/>
        <w:t>MSG msg</w:t>
      </w:r>
      <w:r w:rsidRPr="00FE598B">
        <w:rPr>
          <w:color w:val="008080"/>
        </w:rPr>
        <w:t>;</w:t>
      </w:r>
    </w:p>
    <w:p w:rsidR="00FE598B" w:rsidRPr="00FE598B" w:rsidRDefault="00FE598B" w:rsidP="00FE598B">
      <w:pPr>
        <w:pStyle w:val="listing"/>
      </w:pPr>
      <w:r w:rsidRPr="00FE598B">
        <w:tab/>
      </w:r>
      <w:r w:rsidRPr="00FE598B">
        <w:tab/>
      </w:r>
      <w:r w:rsidRPr="00FE598B">
        <w:tab/>
      </w:r>
      <w:r w:rsidRPr="00FE598B">
        <w:tab/>
      </w:r>
      <w:r w:rsidRPr="00FE598B">
        <w:rPr>
          <w:color w:val="0000FF"/>
        </w:rPr>
        <w:t>while</w:t>
      </w:r>
      <w:r w:rsidRPr="00FE598B">
        <w:t xml:space="preserve"> </w:t>
      </w:r>
      <w:r w:rsidRPr="00FE598B">
        <w:rPr>
          <w:color w:val="008000"/>
        </w:rPr>
        <w:t>(</w:t>
      </w:r>
      <w:r w:rsidRPr="00FE598B">
        <w:t>GetMessage</w:t>
      </w:r>
      <w:r w:rsidRPr="00FE598B">
        <w:rPr>
          <w:color w:val="008000"/>
        </w:rPr>
        <w:t>(</w:t>
      </w:r>
      <w:r w:rsidRPr="00FE598B">
        <w:rPr>
          <w:color w:val="000040"/>
        </w:rPr>
        <w:t>&amp;</w:t>
      </w:r>
      <w:r w:rsidRPr="00FE598B">
        <w:t xml:space="preserve">msg, </w:t>
      </w:r>
      <w:r w:rsidRPr="00FE598B">
        <w:rPr>
          <w:color w:val="0000FF"/>
        </w:rPr>
        <w:t>NULL</w:t>
      </w:r>
      <w:r w:rsidRPr="00FE598B">
        <w:t xml:space="preserve">, </w:t>
      </w:r>
      <w:r w:rsidRPr="00FE598B">
        <w:rPr>
          <w:color w:val="0000DD"/>
        </w:rPr>
        <w:t>0</w:t>
      </w:r>
      <w:r w:rsidRPr="00FE598B">
        <w:t xml:space="preserve">, </w:t>
      </w:r>
      <w:r w:rsidRPr="00FE598B">
        <w:rPr>
          <w:color w:val="0000DD"/>
        </w:rPr>
        <w:t>0</w:t>
      </w:r>
      <w:r w:rsidRPr="00FE598B">
        <w:rPr>
          <w:color w:val="008000"/>
        </w:rPr>
        <w:t>))</w:t>
      </w:r>
      <w:r w:rsidRPr="00FE598B">
        <w:t xml:space="preserve"> </w:t>
      </w:r>
      <w:r w:rsidRPr="00FE598B">
        <w:rPr>
          <w:color w:val="008000"/>
        </w:rPr>
        <w:t>{</w:t>
      </w:r>
    </w:p>
    <w:p w:rsidR="00FE598B" w:rsidRPr="00FE598B" w:rsidRDefault="00FE598B" w:rsidP="00FE598B">
      <w:pPr>
        <w:pStyle w:val="listing"/>
      </w:pPr>
      <w:r w:rsidRPr="00FE598B">
        <w:tab/>
      </w:r>
      <w:r w:rsidRPr="00FE598B">
        <w:tab/>
      </w:r>
      <w:r w:rsidRPr="00FE598B">
        <w:tab/>
      </w:r>
      <w:r w:rsidRPr="00FE598B">
        <w:tab/>
      </w:r>
      <w:r w:rsidRPr="00FE598B">
        <w:tab/>
        <w:t>TranslateMessage</w:t>
      </w:r>
      <w:r w:rsidRPr="00FE598B">
        <w:rPr>
          <w:color w:val="008000"/>
        </w:rPr>
        <w:t>(</w:t>
      </w:r>
      <w:r w:rsidRPr="00FE598B">
        <w:rPr>
          <w:color w:val="000040"/>
        </w:rPr>
        <w:t>&amp;</w:t>
      </w:r>
      <w:r w:rsidRPr="00FE598B">
        <w:t>msg</w:t>
      </w:r>
      <w:r w:rsidRPr="00FE598B">
        <w:rPr>
          <w:color w:val="008000"/>
        </w:rPr>
        <w:t>)</w:t>
      </w:r>
      <w:r w:rsidRPr="00FE598B">
        <w:rPr>
          <w:color w:val="008080"/>
        </w:rPr>
        <w:t>;</w:t>
      </w:r>
    </w:p>
    <w:p w:rsidR="00FE598B" w:rsidRPr="00FE598B" w:rsidRDefault="00FE598B" w:rsidP="00FE598B">
      <w:pPr>
        <w:pStyle w:val="listing"/>
      </w:pPr>
      <w:r w:rsidRPr="00FE598B">
        <w:tab/>
      </w:r>
      <w:r w:rsidRPr="00FE598B">
        <w:tab/>
      </w:r>
      <w:r w:rsidRPr="00FE598B">
        <w:tab/>
      </w:r>
      <w:r w:rsidRPr="00FE598B">
        <w:tab/>
      </w:r>
      <w:r w:rsidRPr="00FE598B">
        <w:tab/>
        <w:t>DispatchMessage</w:t>
      </w:r>
      <w:r w:rsidRPr="00FE598B">
        <w:rPr>
          <w:color w:val="008000"/>
        </w:rPr>
        <w:t>(</w:t>
      </w:r>
      <w:r w:rsidRPr="00FE598B">
        <w:rPr>
          <w:color w:val="000040"/>
        </w:rPr>
        <w:t>&amp;</w:t>
      </w:r>
      <w:r w:rsidRPr="00FE598B">
        <w:t>msg</w:t>
      </w:r>
      <w:r w:rsidRPr="00FE598B">
        <w:rPr>
          <w:color w:val="008000"/>
        </w:rPr>
        <w:t>)</w:t>
      </w:r>
      <w:r w:rsidRPr="00FE598B">
        <w:rPr>
          <w:color w:val="008080"/>
        </w:rPr>
        <w:t>;</w:t>
      </w:r>
    </w:p>
    <w:p w:rsidR="00FE598B" w:rsidRPr="00FE598B" w:rsidRDefault="00FE598B" w:rsidP="00FE598B">
      <w:pPr>
        <w:pStyle w:val="listing"/>
      </w:pPr>
      <w:r w:rsidRPr="00FE598B">
        <w:tab/>
      </w:r>
      <w:r w:rsidRPr="00FE598B">
        <w:tab/>
      </w:r>
      <w:r w:rsidRPr="00FE598B">
        <w:tab/>
      </w:r>
      <w:r w:rsidRPr="00FE598B">
        <w:tab/>
      </w:r>
      <w:r w:rsidRPr="00FE598B">
        <w:rPr>
          <w:color w:val="008000"/>
        </w:rPr>
        <w:t>}</w:t>
      </w:r>
    </w:p>
    <w:p w:rsidR="00FE598B" w:rsidRPr="00FE598B" w:rsidRDefault="00FE598B" w:rsidP="00FE598B">
      <w:pPr>
        <w:pStyle w:val="listing"/>
      </w:pPr>
      <w:r w:rsidRPr="00FE598B">
        <w:tab/>
      </w:r>
      <w:r w:rsidRPr="00FE598B">
        <w:tab/>
      </w:r>
      <w:r w:rsidRPr="00FE598B">
        <w:tab/>
      </w:r>
      <w:r w:rsidRPr="00FE598B">
        <w:tab/>
        <w:t>client</w:t>
      </w:r>
      <w:r w:rsidRPr="00FE598B">
        <w:rPr>
          <w:color w:val="000040"/>
        </w:rPr>
        <w:t>-</w:t>
      </w:r>
      <w:r w:rsidRPr="00FE598B">
        <w:rPr>
          <w:color w:val="000080"/>
        </w:rPr>
        <w:t>&gt;</w:t>
      </w:r>
      <w:r w:rsidRPr="00FE598B">
        <w:t>~Client</w:t>
      </w:r>
      <w:r w:rsidRPr="00FE598B">
        <w:rPr>
          <w:color w:val="008000"/>
        </w:rPr>
        <w:t>()</w:t>
      </w:r>
      <w:r w:rsidRPr="00FE598B">
        <w:rPr>
          <w:color w:val="008080"/>
        </w:rPr>
        <w:t>;</w:t>
      </w:r>
    </w:p>
    <w:p w:rsidR="00FE598B" w:rsidRPr="00FE598B" w:rsidRDefault="00FE598B" w:rsidP="00FE598B">
      <w:pPr>
        <w:pStyle w:val="listing"/>
      </w:pPr>
      <w:r w:rsidRPr="00FE598B">
        <w:tab/>
      </w:r>
      <w:r w:rsidRPr="00FE598B">
        <w:tab/>
      </w:r>
      <w:r w:rsidRPr="00FE598B">
        <w:tab/>
      </w:r>
      <w:r w:rsidRPr="00FE598B">
        <w:tab/>
      </w:r>
      <w:r w:rsidRPr="00FE598B">
        <w:rPr>
          <w:color w:val="0000DD"/>
        </w:rPr>
        <w:t>delete</w:t>
      </w:r>
      <w:r w:rsidRPr="00FE598B">
        <w:t xml:space="preserve"> client</w:t>
      </w:r>
      <w:r w:rsidRPr="00FE598B">
        <w:rPr>
          <w:color w:val="008080"/>
        </w:rPr>
        <w:t>;</w:t>
      </w:r>
    </w:p>
    <w:p w:rsidR="00FE598B" w:rsidRPr="00FE598B" w:rsidRDefault="00FE598B" w:rsidP="00FE598B">
      <w:pPr>
        <w:pStyle w:val="listing"/>
      </w:pPr>
      <w:r w:rsidRPr="00FE598B">
        <w:tab/>
      </w:r>
      <w:r w:rsidRPr="00FE598B">
        <w:tab/>
      </w:r>
      <w:r w:rsidRPr="00FE598B">
        <w:tab/>
      </w:r>
      <w:r w:rsidRPr="00FE598B">
        <w:rPr>
          <w:color w:val="008000"/>
        </w:rPr>
        <w:t>}</w:t>
      </w:r>
    </w:p>
    <w:p w:rsidR="0090375A" w:rsidRPr="00057B41" w:rsidRDefault="0090375A" w:rsidP="00E01701">
      <w:pPr>
        <w:pStyle w:val="2"/>
        <w:rPr>
          <w:rFonts w:eastAsiaTheme="minorHAnsi"/>
          <w:lang w:eastAsia="en-US"/>
        </w:rPr>
      </w:pPr>
      <w:r w:rsidRPr="00421DDE">
        <w:rPr>
          <w:rFonts w:eastAsiaTheme="minorHAnsi"/>
          <w:b/>
          <w:lang w:eastAsia="en-US"/>
        </w:rPr>
        <w:lastRenderedPageBreak/>
        <w:t xml:space="preserve">Листинг </w:t>
      </w:r>
      <w:r w:rsidR="00383C8C" w:rsidRPr="00421DDE">
        <w:rPr>
          <w:rFonts w:eastAsiaTheme="minorHAnsi"/>
          <w:b/>
          <w:lang w:eastAsia="en-US"/>
        </w:rPr>
        <w:t>3</w:t>
      </w:r>
      <w:r w:rsidRPr="00421DDE">
        <w:rPr>
          <w:rFonts w:eastAsiaTheme="minorHAnsi"/>
          <w:b/>
          <w:lang w:eastAsia="en-US"/>
        </w:rPr>
        <w:t>.1</w:t>
      </w:r>
      <w:r w:rsidRPr="00057B41">
        <w:rPr>
          <w:rFonts w:eastAsiaTheme="minorHAnsi"/>
          <w:lang w:eastAsia="en-US"/>
        </w:rPr>
        <w:t xml:space="preserve"> – продолжение</w:t>
      </w:r>
    </w:p>
    <w:p w:rsidR="00FE598B" w:rsidRPr="00FE598B" w:rsidRDefault="00383C8C" w:rsidP="00FE598B">
      <w:pPr>
        <w:pStyle w:val="listing"/>
        <w:numPr>
          <w:ilvl w:val="0"/>
          <w:numId w:val="9"/>
        </w:numPr>
      </w:pPr>
      <w:r w:rsidRPr="00383C8C">
        <w:tab/>
      </w:r>
      <w:r w:rsidR="00FE598B" w:rsidRPr="00FE598B">
        <w:tab/>
      </w:r>
      <w:r w:rsidR="00FE598B" w:rsidRPr="00FE598B">
        <w:rPr>
          <w:color w:val="008000"/>
        </w:rPr>
        <w:t>}</w:t>
      </w:r>
      <w:r w:rsidR="00FE598B" w:rsidRPr="00FE598B">
        <w:t xml:space="preserve"> </w:t>
      </w:r>
      <w:r w:rsidR="00FE598B" w:rsidRPr="00FE598B">
        <w:rPr>
          <w:color w:val="0000FF"/>
        </w:rPr>
        <w:t>while</w:t>
      </w:r>
      <w:r w:rsidR="00FE598B" w:rsidRPr="00FE598B">
        <w:t xml:space="preserve"> </w:t>
      </w:r>
      <w:r w:rsidR="00FE598B" w:rsidRPr="00FE598B">
        <w:rPr>
          <w:color w:val="008000"/>
        </w:rPr>
        <w:t>(</w:t>
      </w:r>
      <w:r w:rsidR="00FE598B" w:rsidRPr="00FE598B">
        <w:t>r</w:t>
      </w:r>
      <w:r w:rsidR="00FE598B" w:rsidRPr="00FE598B">
        <w:rPr>
          <w:color w:val="008000"/>
        </w:rPr>
        <w:t>)</w:t>
      </w:r>
      <w:r w:rsidR="00FE598B" w:rsidRPr="00FE598B">
        <w:rPr>
          <w:color w:val="008080"/>
        </w:rPr>
        <w:t>;</w:t>
      </w:r>
    </w:p>
    <w:p w:rsidR="00FE598B" w:rsidRPr="00FE598B" w:rsidRDefault="00FE598B" w:rsidP="00FE598B">
      <w:pPr>
        <w:pStyle w:val="listing"/>
        <w:numPr>
          <w:ilvl w:val="0"/>
          <w:numId w:val="9"/>
        </w:numPr>
      </w:pPr>
      <w:r w:rsidRPr="00FE598B">
        <w:tab/>
      </w:r>
      <w:r w:rsidRPr="00FE598B">
        <w:tab/>
        <w:t>ShutdownSockets</w:t>
      </w:r>
      <w:r w:rsidRPr="00FE598B">
        <w:rPr>
          <w:color w:val="008000"/>
        </w:rPr>
        <w:t>()</w:t>
      </w:r>
      <w:r w:rsidRPr="00FE598B">
        <w:rPr>
          <w:color w:val="008080"/>
        </w:rPr>
        <w:t>;</w:t>
      </w:r>
    </w:p>
    <w:p w:rsidR="00FE598B" w:rsidRPr="00FE598B" w:rsidRDefault="00FE598B" w:rsidP="00FE598B">
      <w:pPr>
        <w:pStyle w:val="listing"/>
        <w:numPr>
          <w:ilvl w:val="0"/>
          <w:numId w:val="9"/>
        </w:numPr>
      </w:pPr>
      <w:r w:rsidRPr="00FE598B">
        <w:tab/>
      </w:r>
      <w:r w:rsidRPr="00FE598B">
        <w:tab/>
        <w:t>SaveSettings</w:t>
      </w:r>
      <w:r w:rsidRPr="00FE598B">
        <w:rPr>
          <w:color w:val="008000"/>
        </w:rPr>
        <w:t>()</w:t>
      </w:r>
      <w:r w:rsidRPr="00FE598B">
        <w:rPr>
          <w:color w:val="008080"/>
        </w:rPr>
        <w:t>;</w:t>
      </w:r>
    </w:p>
    <w:p w:rsidR="00FE598B" w:rsidRPr="00FE598B" w:rsidRDefault="00FE598B" w:rsidP="00FE598B">
      <w:pPr>
        <w:pStyle w:val="listing"/>
        <w:numPr>
          <w:ilvl w:val="0"/>
          <w:numId w:val="9"/>
        </w:numPr>
        <w:rPr>
          <w:color w:val="212529"/>
        </w:rPr>
      </w:pPr>
      <w:r w:rsidRPr="00FE598B">
        <w:rPr>
          <w:color w:val="212529"/>
        </w:rPr>
        <w:tab/>
      </w:r>
      <w:r w:rsidRPr="00FE598B">
        <w:rPr>
          <w:color w:val="212529"/>
        </w:rPr>
        <w:tab/>
      </w:r>
      <w:r w:rsidRPr="00FE598B">
        <w:t>return</w:t>
      </w:r>
      <w:r w:rsidRPr="00FE598B">
        <w:rPr>
          <w:color w:val="212529"/>
        </w:rPr>
        <w:t xml:space="preserve"> </w:t>
      </w:r>
      <w:r w:rsidRPr="00FE598B">
        <w:t>EXIT_SUCCESS</w:t>
      </w:r>
      <w:r w:rsidRPr="00FE598B">
        <w:rPr>
          <w:color w:val="008080"/>
        </w:rPr>
        <w:t>;</w:t>
      </w:r>
    </w:p>
    <w:p w:rsidR="00B563FC" w:rsidRPr="00FE598B" w:rsidRDefault="00FE598B" w:rsidP="00FE598B">
      <w:pPr>
        <w:pStyle w:val="listing"/>
        <w:numPr>
          <w:ilvl w:val="0"/>
          <w:numId w:val="9"/>
        </w:numPr>
      </w:pPr>
      <w:r w:rsidRPr="00FE598B">
        <w:tab/>
      </w:r>
      <w:r w:rsidRPr="00FE598B">
        <w:rPr>
          <w:color w:val="008000"/>
        </w:rPr>
        <w:t>}</w:t>
      </w:r>
    </w:p>
    <w:p w:rsidR="00E82F95" w:rsidRPr="009E5E76" w:rsidRDefault="0090375A" w:rsidP="008C5840">
      <w:r>
        <w:t xml:space="preserve">Функция </w:t>
      </w:r>
      <w:r>
        <w:rPr>
          <w:lang w:val="en-US"/>
        </w:rPr>
        <w:t>W</w:t>
      </w:r>
      <w:r w:rsidR="00E82F95" w:rsidRPr="009E5E76">
        <w:t xml:space="preserve">inMain осуществляет следующие действия (в порядке </w:t>
      </w:r>
      <w:r w:rsidR="00E82F95">
        <w:t xml:space="preserve">выполнения </w:t>
      </w:r>
      <w:r w:rsidR="00E82F95" w:rsidRPr="009E5E76">
        <w:t>кода):</w:t>
      </w:r>
    </w:p>
    <w:p w:rsidR="00F20382" w:rsidRPr="00F20382" w:rsidRDefault="00F20382" w:rsidP="00F20382">
      <w:pPr>
        <w:pStyle w:val="a3"/>
        <w:numPr>
          <w:ilvl w:val="0"/>
          <w:numId w:val="5"/>
        </w:numPr>
        <w:spacing w:line="360" w:lineRule="auto"/>
        <w:ind w:left="1066"/>
        <w:rPr>
          <w:rFonts w:ascii="Times New Roman" w:hAnsi="Times New Roman"/>
          <w:i w:val="0"/>
          <w:szCs w:val="28"/>
          <w:lang w:val="ru-RU"/>
        </w:rPr>
      </w:pPr>
      <w:r>
        <w:rPr>
          <w:rFonts w:ascii="Times New Roman" w:hAnsi="Times New Roman"/>
          <w:i w:val="0"/>
          <w:szCs w:val="28"/>
          <w:lang w:val="ru-RU"/>
        </w:rPr>
        <w:t>Регистрирует класс окна обозревателя и инициализирует систему для работы с сокетами</w:t>
      </w:r>
      <w:r w:rsidRPr="00F20382">
        <w:rPr>
          <w:rFonts w:ascii="Times New Roman" w:hAnsi="Times New Roman"/>
          <w:i w:val="0"/>
          <w:szCs w:val="28"/>
          <w:lang w:val="ru-RU"/>
        </w:rPr>
        <w:t>;</w:t>
      </w:r>
    </w:p>
    <w:p w:rsidR="00E82F95" w:rsidRPr="009E5E76" w:rsidRDefault="00E82F95" w:rsidP="00E82F95">
      <w:pPr>
        <w:pStyle w:val="a3"/>
        <w:numPr>
          <w:ilvl w:val="0"/>
          <w:numId w:val="5"/>
        </w:numPr>
        <w:spacing w:line="360" w:lineRule="auto"/>
        <w:ind w:left="1066"/>
        <w:rPr>
          <w:rFonts w:ascii="Times New Roman" w:hAnsi="Times New Roman"/>
          <w:i w:val="0"/>
          <w:szCs w:val="28"/>
          <w:lang w:val="ru-RU"/>
        </w:rPr>
      </w:pPr>
      <w:r>
        <w:rPr>
          <w:rFonts w:ascii="Times New Roman" w:hAnsi="Times New Roman"/>
          <w:i w:val="0"/>
          <w:szCs w:val="28"/>
          <w:lang w:val="ru-RU"/>
        </w:rPr>
        <w:t>Загружает ключевые</w:t>
      </w:r>
      <w:r w:rsidRPr="009E5E76">
        <w:rPr>
          <w:rFonts w:ascii="Times New Roman" w:hAnsi="Times New Roman"/>
          <w:i w:val="0"/>
          <w:szCs w:val="28"/>
          <w:lang w:val="ru-RU"/>
        </w:rPr>
        <w:t xml:space="preserve"> строк</w:t>
      </w:r>
      <w:r>
        <w:rPr>
          <w:rFonts w:ascii="Times New Roman" w:hAnsi="Times New Roman"/>
          <w:i w:val="0"/>
          <w:szCs w:val="28"/>
          <w:lang w:val="ru-RU"/>
        </w:rPr>
        <w:t>и из файла ресурсов</w:t>
      </w:r>
      <w:r w:rsidRPr="009E5E76">
        <w:rPr>
          <w:rFonts w:ascii="Times New Roman" w:hAnsi="Times New Roman"/>
          <w:i w:val="0"/>
          <w:szCs w:val="28"/>
          <w:lang w:val="ru-RU"/>
        </w:rPr>
        <w:t>;</w:t>
      </w:r>
    </w:p>
    <w:p w:rsidR="00E82F95" w:rsidRPr="00F20382" w:rsidRDefault="00F20382" w:rsidP="00E82F95">
      <w:pPr>
        <w:pStyle w:val="a3"/>
        <w:numPr>
          <w:ilvl w:val="0"/>
          <w:numId w:val="5"/>
        </w:numPr>
        <w:spacing w:after="120" w:line="360" w:lineRule="auto"/>
        <w:ind w:left="1066"/>
        <w:rPr>
          <w:rFonts w:ascii="Times New Roman" w:hAnsi="Times New Roman"/>
          <w:i w:val="0"/>
          <w:szCs w:val="28"/>
          <w:lang w:val="ru-RU"/>
        </w:rPr>
      </w:pPr>
      <w:r>
        <w:rPr>
          <w:rFonts w:ascii="Times New Roman" w:hAnsi="Times New Roman"/>
          <w:i w:val="0"/>
          <w:szCs w:val="28"/>
          <w:lang w:val="ru-RU"/>
        </w:rPr>
        <w:t>Вызывает диалог выбора и ожидает результата после его закрытия</w:t>
      </w:r>
      <w:r w:rsidRPr="00F20382">
        <w:rPr>
          <w:rFonts w:ascii="Times New Roman" w:hAnsi="Times New Roman"/>
          <w:i w:val="0"/>
          <w:szCs w:val="28"/>
          <w:lang w:val="ru-RU"/>
        </w:rPr>
        <w:t>;</w:t>
      </w:r>
    </w:p>
    <w:p w:rsidR="00F20382" w:rsidRPr="00F20382" w:rsidRDefault="00F20382" w:rsidP="00E82F95">
      <w:pPr>
        <w:pStyle w:val="a3"/>
        <w:numPr>
          <w:ilvl w:val="0"/>
          <w:numId w:val="5"/>
        </w:numPr>
        <w:spacing w:after="120" w:line="360" w:lineRule="auto"/>
        <w:ind w:left="1066"/>
        <w:rPr>
          <w:rFonts w:ascii="Times New Roman" w:hAnsi="Times New Roman"/>
          <w:i w:val="0"/>
          <w:szCs w:val="28"/>
          <w:lang w:val="ru-RU"/>
        </w:rPr>
      </w:pPr>
      <w:r>
        <w:rPr>
          <w:rFonts w:ascii="Times New Roman" w:hAnsi="Times New Roman"/>
          <w:i w:val="0"/>
          <w:szCs w:val="28"/>
          <w:lang w:val="ru-RU"/>
        </w:rPr>
        <w:t>Если была нажата кнопка «</w:t>
      </w:r>
      <w:r w:rsidRPr="00F20382">
        <w:rPr>
          <w:rFonts w:ascii="Times New Roman" w:hAnsi="Times New Roman"/>
          <w:i w:val="0"/>
          <w:szCs w:val="28"/>
          <w:lang w:val="ru-RU"/>
        </w:rPr>
        <w:t>Соединиться</w:t>
      </w:r>
      <w:r>
        <w:rPr>
          <w:rFonts w:ascii="Times New Roman" w:hAnsi="Times New Roman"/>
          <w:i w:val="0"/>
          <w:szCs w:val="28"/>
          <w:lang w:val="ru-RU"/>
        </w:rPr>
        <w:t>», начинает инициализироваться объект клиента, создаётся окно обозревателя служб и обрабатываются сообщения вплоть до его закрытия</w:t>
      </w:r>
      <w:r w:rsidRPr="00F20382">
        <w:rPr>
          <w:rFonts w:ascii="Times New Roman" w:hAnsi="Times New Roman"/>
          <w:i w:val="0"/>
          <w:szCs w:val="28"/>
          <w:lang w:val="ru-RU"/>
        </w:rPr>
        <w:t>;</w:t>
      </w:r>
    </w:p>
    <w:p w:rsidR="00F20382" w:rsidRPr="00F20382" w:rsidRDefault="00F20382" w:rsidP="00E82F95">
      <w:pPr>
        <w:pStyle w:val="a3"/>
        <w:numPr>
          <w:ilvl w:val="0"/>
          <w:numId w:val="5"/>
        </w:numPr>
        <w:spacing w:after="120" w:line="360" w:lineRule="auto"/>
        <w:ind w:left="1066"/>
        <w:rPr>
          <w:rFonts w:ascii="Times New Roman" w:hAnsi="Times New Roman"/>
          <w:i w:val="0"/>
          <w:szCs w:val="28"/>
          <w:lang w:val="ru-RU"/>
        </w:rPr>
      </w:pPr>
      <w:r>
        <w:rPr>
          <w:rFonts w:ascii="Times New Roman" w:hAnsi="Times New Roman"/>
          <w:i w:val="0"/>
          <w:szCs w:val="28"/>
          <w:lang w:val="ru-RU"/>
        </w:rPr>
        <w:t>Если окно диалога было закрыто, программа сохраняет текущие настройки в файл конфигурации и завершает свою работу</w:t>
      </w:r>
    </w:p>
    <w:p w:rsidR="00F20382" w:rsidRDefault="00F20382" w:rsidP="00F20382">
      <w:r>
        <w:t xml:space="preserve">В связи с тем, что основной темой исследования данного курсового проекта не является работа с </w:t>
      </w:r>
      <w:r>
        <w:rPr>
          <w:lang w:val="en-US"/>
        </w:rPr>
        <w:t>WinAPI</w:t>
      </w:r>
      <w:r w:rsidRPr="00F20382">
        <w:t>,</w:t>
      </w:r>
      <w:r>
        <w:t xml:space="preserve"> исходный текст основного модуля «</w:t>
      </w:r>
      <w:r>
        <w:rPr>
          <w:lang w:val="en-US"/>
        </w:rPr>
        <w:t>mysvcctl</w:t>
      </w:r>
      <w:r w:rsidRPr="00F20382">
        <w:t>.</w:t>
      </w:r>
      <w:r>
        <w:rPr>
          <w:lang w:val="en-US"/>
        </w:rPr>
        <w:t>cpp</w:t>
      </w:r>
      <w:r>
        <w:t>»</w:t>
      </w:r>
      <w:r w:rsidRPr="00F20382">
        <w:t xml:space="preserve"> </w:t>
      </w:r>
      <w:r>
        <w:t>вы можете найти в ПРИЛОЖЕНИИ</w:t>
      </w:r>
      <w:r w:rsidRPr="00F20382">
        <w:t xml:space="preserve"> ?.</w:t>
      </w:r>
    </w:p>
    <w:p w:rsidR="00F31A41" w:rsidRPr="00C57F11" w:rsidRDefault="00F31A41" w:rsidP="00F20382">
      <w:r w:rsidRPr="00C57F11">
        <w:rPr>
          <w:highlight w:val="yellow"/>
          <w:lang w:val="en-US"/>
        </w:rPr>
        <w:t>Engine</w:t>
      </w:r>
      <w:r w:rsidRPr="00C57F11">
        <w:rPr>
          <w:highlight w:val="yellow"/>
        </w:rPr>
        <w:t>???</w:t>
      </w:r>
      <w:r w:rsidR="00C57F11" w:rsidRPr="00C57F11">
        <w:rPr>
          <w:highlight w:val="yellow"/>
        </w:rPr>
        <w:t>...</w:t>
      </w:r>
    </w:p>
    <w:p w:rsidR="00C57F11" w:rsidRDefault="00C57F11" w:rsidP="00C57F11">
      <w:pPr>
        <w:pStyle w:val="2"/>
      </w:pPr>
      <w:r>
        <w:t>Листинг 3.2 – заголовочный файл «</w:t>
      </w:r>
      <w:r>
        <w:rPr>
          <w:lang w:val="en-US"/>
        </w:rPr>
        <w:t>engine</w:t>
      </w:r>
      <w:r w:rsidRPr="00C57F11">
        <w:t>.</w:t>
      </w:r>
      <w:r>
        <w:rPr>
          <w:lang w:val="en-US"/>
        </w:rPr>
        <w:t>h</w:t>
      </w:r>
      <w:r>
        <w:t>»</w:t>
      </w:r>
    </w:p>
    <w:p w:rsidR="00C57F11" w:rsidRDefault="00C57F11" w:rsidP="00C57F11">
      <w:pPr>
        <w:pStyle w:val="listing"/>
      </w:pPr>
      <w:r>
        <w:tab/>
      </w:r>
      <w:r>
        <w:rPr>
          <w:color w:val="666666"/>
        </w:rPr>
        <w:t>//</w:t>
      </w:r>
    </w:p>
    <w:p w:rsidR="00C57F11" w:rsidRDefault="00C57F11" w:rsidP="00C57F11">
      <w:pPr>
        <w:pStyle w:val="listing"/>
      </w:pPr>
      <w:r>
        <w:tab/>
      </w:r>
      <w:r>
        <w:rPr>
          <w:color w:val="666666"/>
        </w:rPr>
        <w:t>// ЗАГОЛОВОК: ENGINE.H</w:t>
      </w:r>
    </w:p>
    <w:p w:rsidR="00C57F11" w:rsidRDefault="00C57F11" w:rsidP="00C57F11">
      <w:pPr>
        <w:pStyle w:val="listing"/>
      </w:pPr>
      <w:r>
        <w:tab/>
      </w:r>
      <w:r>
        <w:rPr>
          <w:color w:val="666666"/>
        </w:rPr>
        <w:t>//</w:t>
      </w:r>
    </w:p>
    <w:p w:rsidR="00C57F11" w:rsidRDefault="00C57F11" w:rsidP="00C57F11">
      <w:pPr>
        <w:pStyle w:val="listing"/>
      </w:pPr>
      <w:r>
        <w:tab/>
      </w:r>
      <w:r>
        <w:rPr>
          <w:color w:val="666666"/>
        </w:rPr>
        <w:t>// ОПИСАНИЕ: реализация работы сервера и клиента</w:t>
      </w:r>
    </w:p>
    <w:p w:rsidR="00C57F11" w:rsidRPr="00C57F11" w:rsidRDefault="00C57F11" w:rsidP="00C57F11">
      <w:pPr>
        <w:pStyle w:val="listing"/>
      </w:pPr>
      <w:r>
        <w:tab/>
      </w:r>
      <w:r w:rsidRPr="00C57F11">
        <w:rPr>
          <w:color w:val="666666"/>
        </w:rPr>
        <w:t>//</w:t>
      </w:r>
    </w:p>
    <w:p w:rsidR="00C57F11" w:rsidRPr="00C57F11" w:rsidRDefault="00C57F11" w:rsidP="00C57F11">
      <w:pPr>
        <w:pStyle w:val="listing"/>
      </w:pPr>
    </w:p>
    <w:p w:rsidR="00C57F11" w:rsidRPr="00C57F11" w:rsidRDefault="00C57F11" w:rsidP="00C57F11">
      <w:pPr>
        <w:pStyle w:val="listing"/>
      </w:pPr>
      <w:r w:rsidRPr="00C57F11">
        <w:tab/>
      </w:r>
      <w:r w:rsidRPr="00C57F11">
        <w:rPr>
          <w:color w:val="339900"/>
        </w:rPr>
        <w:t>#ifndef engine_h_</w:t>
      </w:r>
    </w:p>
    <w:p w:rsidR="00C57F11" w:rsidRPr="00C57F11" w:rsidRDefault="00C57F11" w:rsidP="00C57F11">
      <w:pPr>
        <w:pStyle w:val="listing"/>
      </w:pPr>
      <w:r w:rsidRPr="00C57F11">
        <w:tab/>
      </w:r>
      <w:r w:rsidRPr="00C57F11">
        <w:rPr>
          <w:color w:val="339900"/>
        </w:rPr>
        <w:t>#define engine_h_</w:t>
      </w:r>
    </w:p>
    <w:p w:rsidR="00C57F11" w:rsidRPr="00C57F11" w:rsidRDefault="00C57F11" w:rsidP="00C57F11">
      <w:pPr>
        <w:pStyle w:val="listing"/>
      </w:pPr>
    </w:p>
    <w:p w:rsidR="00C57F11" w:rsidRPr="00C57F11" w:rsidRDefault="00C57F11" w:rsidP="00C57F11">
      <w:pPr>
        <w:pStyle w:val="listing"/>
      </w:pPr>
      <w:r w:rsidRPr="00C57F11">
        <w:tab/>
      </w:r>
      <w:r w:rsidRPr="00C57F11">
        <w:rPr>
          <w:color w:val="339900"/>
        </w:rPr>
        <w:t>#include "tcpsock.h"</w:t>
      </w:r>
    </w:p>
    <w:p w:rsidR="00C57F11" w:rsidRPr="00C57F11" w:rsidRDefault="00C57F11" w:rsidP="00C57F11">
      <w:pPr>
        <w:pStyle w:val="listing"/>
      </w:pPr>
      <w:r w:rsidRPr="00C57F11">
        <w:tab/>
      </w:r>
      <w:r w:rsidRPr="00C57F11">
        <w:rPr>
          <w:color w:val="339900"/>
        </w:rPr>
        <w:t>#define SocketType TcpSocket</w:t>
      </w:r>
    </w:p>
    <w:p w:rsidR="00C57F11" w:rsidRPr="00C57F11" w:rsidRDefault="00C57F11" w:rsidP="00C57F11">
      <w:pPr>
        <w:pStyle w:val="listing"/>
      </w:pPr>
    </w:p>
    <w:p w:rsidR="00C57F11" w:rsidRPr="00C57F11" w:rsidRDefault="00C57F11" w:rsidP="00C57F11">
      <w:pPr>
        <w:pStyle w:val="listing"/>
      </w:pPr>
    </w:p>
    <w:p w:rsidR="00C57F11" w:rsidRDefault="00C57F11" w:rsidP="00C57F11">
      <w:pPr>
        <w:pStyle w:val="listing"/>
      </w:pPr>
      <w:r w:rsidRPr="00C57F11">
        <w:tab/>
      </w:r>
      <w:r>
        <w:rPr>
          <w:color w:val="666666"/>
        </w:rPr>
        <w:t>//</w:t>
      </w:r>
    </w:p>
    <w:p w:rsidR="00C57F11" w:rsidRDefault="00C57F11" w:rsidP="00C57F11">
      <w:pPr>
        <w:pStyle w:val="listing"/>
      </w:pPr>
      <w:r>
        <w:tab/>
      </w:r>
      <w:r>
        <w:rPr>
          <w:color w:val="666666"/>
        </w:rPr>
        <w:t>// СТРУКТУРА: ListItem</w:t>
      </w:r>
    </w:p>
    <w:p w:rsidR="00C57F11" w:rsidRDefault="00C57F11" w:rsidP="00C57F11">
      <w:pPr>
        <w:pStyle w:val="listing"/>
      </w:pPr>
      <w:r>
        <w:tab/>
      </w:r>
      <w:r>
        <w:rPr>
          <w:color w:val="666666"/>
        </w:rPr>
        <w:t>//</w:t>
      </w:r>
    </w:p>
    <w:p w:rsidR="00C57F11" w:rsidRDefault="00C57F11" w:rsidP="00C57F11">
      <w:pPr>
        <w:pStyle w:val="listing"/>
      </w:pPr>
      <w:r>
        <w:tab/>
      </w:r>
      <w:r>
        <w:rPr>
          <w:color w:val="666666"/>
        </w:rPr>
        <w:t>// СОДЕРЖИМОЕ: элемент распакованного списка клиента</w:t>
      </w:r>
    </w:p>
    <w:p w:rsidR="00C57F11" w:rsidRPr="00C57F11" w:rsidRDefault="00C57F11" w:rsidP="00C57F11">
      <w:pPr>
        <w:pStyle w:val="listing"/>
      </w:pPr>
      <w:r>
        <w:tab/>
      </w:r>
      <w:r w:rsidRPr="00C57F11">
        <w:rPr>
          <w:color w:val="666666"/>
        </w:rPr>
        <w:t>//</w:t>
      </w:r>
    </w:p>
    <w:p w:rsidR="00C57F11" w:rsidRPr="00C57F11" w:rsidRDefault="00C57F11" w:rsidP="00C57F11">
      <w:pPr>
        <w:pStyle w:val="listing"/>
      </w:pPr>
      <w:r w:rsidRPr="00C57F11">
        <w:tab/>
      </w:r>
      <w:r w:rsidRPr="00C57F11">
        <w:rPr>
          <w:color w:val="0000FF"/>
        </w:rPr>
        <w:t>struct</w:t>
      </w:r>
      <w:r w:rsidRPr="00C57F11">
        <w:t xml:space="preserve"> ListItem </w:t>
      </w:r>
      <w:r w:rsidRPr="00C57F11">
        <w:rPr>
          <w:color w:val="008000"/>
        </w:rPr>
        <w:t>{</w:t>
      </w:r>
    </w:p>
    <w:p w:rsidR="00C57F11" w:rsidRPr="00C57F11" w:rsidRDefault="00C57F11" w:rsidP="00C57F11">
      <w:pPr>
        <w:pStyle w:val="listing"/>
      </w:pPr>
      <w:r w:rsidRPr="00C57F11">
        <w:lastRenderedPageBreak/>
        <w:tab/>
      </w:r>
      <w:r w:rsidRPr="00C57F11">
        <w:tab/>
        <w:t>BYTE state</w:t>
      </w:r>
      <w:r w:rsidRPr="00C57F11">
        <w:rPr>
          <w:color w:val="008080"/>
        </w:rPr>
        <w:t>;</w:t>
      </w:r>
    </w:p>
    <w:p w:rsidR="00C57F11" w:rsidRPr="00C57F11" w:rsidRDefault="00C57F11" w:rsidP="00C57F11">
      <w:pPr>
        <w:pStyle w:val="listing"/>
      </w:pPr>
      <w:r w:rsidRPr="00C57F11">
        <w:tab/>
      </w:r>
      <w:r w:rsidRPr="00C57F11">
        <w:tab/>
      </w:r>
      <w:r w:rsidRPr="00C57F11">
        <w:rPr>
          <w:color w:val="0000FF"/>
        </w:rPr>
        <w:t>char</w:t>
      </w:r>
      <w:r w:rsidRPr="00C57F11">
        <w:t xml:space="preserve"> </w:t>
      </w:r>
      <w:r w:rsidRPr="00C57F11">
        <w:rPr>
          <w:color w:val="000040"/>
        </w:rPr>
        <w:t>*</w:t>
      </w:r>
      <w:r w:rsidRPr="00C57F11">
        <w:t xml:space="preserve">name, </w:t>
      </w:r>
      <w:r w:rsidRPr="00C57F11">
        <w:rPr>
          <w:color w:val="000040"/>
        </w:rPr>
        <w:t>*</w:t>
      </w:r>
      <w:r w:rsidRPr="00C57F11">
        <w:t>viewname</w:t>
      </w:r>
      <w:r w:rsidRPr="00C57F11">
        <w:rPr>
          <w:color w:val="008080"/>
        </w:rPr>
        <w:t>;</w:t>
      </w:r>
    </w:p>
    <w:p w:rsidR="00C57F11" w:rsidRDefault="00C57F11" w:rsidP="00C57F11">
      <w:pPr>
        <w:pStyle w:val="listing"/>
      </w:pPr>
      <w:r w:rsidRPr="00C57F11">
        <w:tab/>
      </w:r>
      <w:r>
        <w:rPr>
          <w:color w:val="008000"/>
        </w:rPr>
        <w:t>}</w:t>
      </w:r>
      <w:r>
        <w:rPr>
          <w:color w:val="008080"/>
        </w:rPr>
        <w:t>;</w:t>
      </w:r>
    </w:p>
    <w:p w:rsidR="00C57F11" w:rsidRDefault="00C57F11" w:rsidP="00C57F11">
      <w:pPr>
        <w:pStyle w:val="listing"/>
      </w:pPr>
    </w:p>
    <w:p w:rsidR="00C57F11" w:rsidRDefault="00C57F11" w:rsidP="00C57F11">
      <w:pPr>
        <w:pStyle w:val="listing"/>
      </w:pPr>
    </w:p>
    <w:p w:rsidR="00C57F11" w:rsidRDefault="00C57F11" w:rsidP="00C57F11">
      <w:pPr>
        <w:pStyle w:val="listing"/>
      </w:pPr>
      <w:r>
        <w:tab/>
      </w:r>
      <w:r>
        <w:rPr>
          <w:color w:val="666666"/>
        </w:rPr>
        <w:t>//</w:t>
      </w:r>
    </w:p>
    <w:p w:rsidR="00C57F11" w:rsidRDefault="00C57F11" w:rsidP="00C57F11">
      <w:pPr>
        <w:pStyle w:val="listing"/>
      </w:pPr>
      <w:r>
        <w:tab/>
      </w:r>
      <w:r>
        <w:rPr>
          <w:color w:val="666666"/>
        </w:rPr>
        <w:t>// СТРУКТУРА: ServerParams</w:t>
      </w:r>
    </w:p>
    <w:p w:rsidR="00C57F11" w:rsidRDefault="00C57F11" w:rsidP="00C57F11">
      <w:pPr>
        <w:pStyle w:val="listing"/>
      </w:pPr>
      <w:r>
        <w:tab/>
      </w:r>
      <w:r>
        <w:rPr>
          <w:color w:val="666666"/>
        </w:rPr>
        <w:t>//</w:t>
      </w:r>
    </w:p>
    <w:p w:rsidR="00C57F11" w:rsidRDefault="00C57F11" w:rsidP="00C57F11">
      <w:pPr>
        <w:pStyle w:val="listing"/>
      </w:pPr>
      <w:r>
        <w:tab/>
      </w:r>
      <w:r>
        <w:rPr>
          <w:color w:val="666666"/>
        </w:rPr>
        <w:t>// СОДЕРЖИМОЕ: общие параметры для потоков сервера</w:t>
      </w:r>
    </w:p>
    <w:p w:rsidR="00C57F11" w:rsidRPr="00C57F11" w:rsidRDefault="00C57F11" w:rsidP="00C57F11">
      <w:pPr>
        <w:pStyle w:val="listing"/>
      </w:pPr>
      <w:r>
        <w:tab/>
      </w:r>
      <w:r w:rsidRPr="00C57F11">
        <w:rPr>
          <w:color w:val="666666"/>
        </w:rPr>
        <w:t>//</w:t>
      </w:r>
    </w:p>
    <w:p w:rsidR="00C57F11" w:rsidRPr="00C57F11" w:rsidRDefault="00C57F11" w:rsidP="00C57F11">
      <w:pPr>
        <w:pStyle w:val="listing"/>
      </w:pPr>
      <w:r w:rsidRPr="00C57F11">
        <w:tab/>
      </w:r>
      <w:r w:rsidRPr="00C57F11">
        <w:rPr>
          <w:color w:val="0000FF"/>
        </w:rPr>
        <w:t>struct</w:t>
      </w:r>
      <w:r w:rsidRPr="00C57F11">
        <w:t xml:space="preserve"> ServerParams </w:t>
      </w:r>
      <w:r w:rsidRPr="00C57F11">
        <w:rPr>
          <w:color w:val="008000"/>
        </w:rPr>
        <w:t>{</w:t>
      </w:r>
    </w:p>
    <w:p w:rsidR="00C57F11" w:rsidRPr="00C57F11" w:rsidRDefault="00C57F11" w:rsidP="00C57F11">
      <w:pPr>
        <w:pStyle w:val="listing"/>
      </w:pPr>
      <w:r w:rsidRPr="00C57F11">
        <w:tab/>
      </w:r>
      <w:r w:rsidRPr="00C57F11">
        <w:tab/>
        <w:t>SocketType sock</w:t>
      </w:r>
      <w:r w:rsidRPr="00C57F11">
        <w:rPr>
          <w:color w:val="008080"/>
        </w:rPr>
        <w:t>;</w:t>
      </w:r>
    </w:p>
    <w:p w:rsidR="00C57F11" w:rsidRPr="00C57F11" w:rsidRDefault="00C57F11" w:rsidP="00C57F11">
      <w:pPr>
        <w:pStyle w:val="listing"/>
      </w:pPr>
      <w:r w:rsidRPr="00C57F11">
        <w:tab/>
      </w:r>
      <w:r w:rsidRPr="00C57F11">
        <w:tab/>
      </w:r>
      <w:r w:rsidRPr="00C57F11">
        <w:rPr>
          <w:color w:val="0000FF"/>
        </w:rPr>
        <w:t>bool</w:t>
      </w:r>
      <w:r w:rsidRPr="00C57F11">
        <w:t xml:space="preserve"> active</w:t>
      </w:r>
      <w:r w:rsidRPr="00C57F11">
        <w:rPr>
          <w:color w:val="008080"/>
        </w:rPr>
        <w:t>;</w:t>
      </w:r>
    </w:p>
    <w:p w:rsidR="00C57F11" w:rsidRPr="00C57F11" w:rsidRDefault="00C57F11" w:rsidP="00C57F11">
      <w:pPr>
        <w:pStyle w:val="listing"/>
      </w:pPr>
      <w:r w:rsidRPr="00C57F11">
        <w:tab/>
      </w:r>
      <w:r w:rsidRPr="00C57F11">
        <w:tab/>
        <w:t>pthread_mutex_t mutex</w:t>
      </w:r>
      <w:r w:rsidRPr="00C57F11">
        <w:rPr>
          <w:color w:val="008080"/>
        </w:rPr>
        <w:t>;</w:t>
      </w:r>
    </w:p>
    <w:p w:rsidR="00C57F11" w:rsidRPr="00C57F11" w:rsidRDefault="00C57F11" w:rsidP="00C57F11">
      <w:pPr>
        <w:pStyle w:val="listing"/>
      </w:pPr>
      <w:r w:rsidRPr="00C57F11">
        <w:tab/>
      </w:r>
      <w:r w:rsidRPr="00C57F11">
        <w:rPr>
          <w:color w:val="008000"/>
        </w:rPr>
        <w:t>}</w:t>
      </w:r>
      <w:r w:rsidRPr="00C57F11">
        <w:rPr>
          <w:color w:val="008080"/>
        </w:rPr>
        <w:t>;</w:t>
      </w:r>
    </w:p>
    <w:p w:rsidR="00C57F11" w:rsidRPr="00C57F11" w:rsidRDefault="00C57F11" w:rsidP="00C57F11">
      <w:pPr>
        <w:pStyle w:val="listing"/>
      </w:pPr>
    </w:p>
    <w:p w:rsidR="00C57F11" w:rsidRPr="00C57F11" w:rsidRDefault="00C57F11" w:rsidP="00C57F11">
      <w:pPr>
        <w:pStyle w:val="listing"/>
      </w:pPr>
    </w:p>
    <w:p w:rsidR="00C57F11" w:rsidRPr="00C57F11" w:rsidRDefault="00C57F11" w:rsidP="00C57F11">
      <w:pPr>
        <w:pStyle w:val="listing"/>
      </w:pPr>
      <w:r w:rsidRPr="00C57F11">
        <w:tab/>
      </w:r>
      <w:r w:rsidRPr="00C57F11">
        <w:rPr>
          <w:color w:val="666666"/>
        </w:rPr>
        <w:t>//</w:t>
      </w:r>
    </w:p>
    <w:p w:rsidR="00C57F11" w:rsidRPr="00C57F11" w:rsidRDefault="00C57F11" w:rsidP="00C57F11">
      <w:pPr>
        <w:pStyle w:val="listing"/>
      </w:pPr>
      <w:r w:rsidRPr="00C57F11">
        <w:tab/>
      </w:r>
      <w:r w:rsidRPr="00C57F11">
        <w:rPr>
          <w:color w:val="666666"/>
        </w:rPr>
        <w:t xml:space="preserve">// </w:t>
      </w:r>
      <w:r>
        <w:rPr>
          <w:color w:val="666666"/>
        </w:rPr>
        <w:t>КЛАСС</w:t>
      </w:r>
      <w:r w:rsidRPr="00C57F11">
        <w:rPr>
          <w:color w:val="666666"/>
        </w:rPr>
        <w:t>: Server</w:t>
      </w:r>
    </w:p>
    <w:p w:rsidR="00C57F11" w:rsidRDefault="00C57F11" w:rsidP="00C57F11">
      <w:pPr>
        <w:pStyle w:val="listing"/>
      </w:pPr>
      <w:r w:rsidRPr="00C57F11">
        <w:tab/>
      </w:r>
      <w:r>
        <w:rPr>
          <w:color w:val="666666"/>
        </w:rPr>
        <w:t>//</w:t>
      </w:r>
    </w:p>
    <w:p w:rsidR="00C57F11" w:rsidRDefault="00C57F11" w:rsidP="00C57F11">
      <w:pPr>
        <w:pStyle w:val="listing"/>
      </w:pPr>
      <w:r>
        <w:tab/>
      </w:r>
      <w:r>
        <w:rPr>
          <w:color w:val="666666"/>
        </w:rPr>
        <w:t>// НАЗНАЧЕНИЕ: управление основным потоком сервера</w:t>
      </w:r>
    </w:p>
    <w:p w:rsidR="00C57F11" w:rsidRDefault="00C57F11" w:rsidP="00C57F11">
      <w:pPr>
        <w:pStyle w:val="listing"/>
      </w:pPr>
      <w:r>
        <w:tab/>
      </w:r>
      <w:r>
        <w:rPr>
          <w:color w:val="666666"/>
        </w:rPr>
        <w:t>//</w:t>
      </w:r>
    </w:p>
    <w:p w:rsidR="00C57F11" w:rsidRPr="00C57F11" w:rsidRDefault="00C57F11" w:rsidP="00C57F11">
      <w:pPr>
        <w:pStyle w:val="listing"/>
      </w:pPr>
      <w:r>
        <w:tab/>
      </w:r>
      <w:r w:rsidRPr="00C57F11">
        <w:rPr>
          <w:color w:val="0000FF"/>
        </w:rPr>
        <w:t>class</w:t>
      </w:r>
      <w:r w:rsidRPr="00C57F11">
        <w:t xml:space="preserve"> Server </w:t>
      </w:r>
      <w:r w:rsidRPr="00C57F11">
        <w:rPr>
          <w:color w:val="008000"/>
        </w:rPr>
        <w:t>{</w:t>
      </w:r>
    </w:p>
    <w:p w:rsidR="00C57F11" w:rsidRPr="00C57F11" w:rsidRDefault="00C57F11" w:rsidP="00C57F11">
      <w:pPr>
        <w:pStyle w:val="listing"/>
      </w:pPr>
      <w:r w:rsidRPr="00C57F11">
        <w:tab/>
      </w:r>
      <w:r w:rsidRPr="00C57F11">
        <w:tab/>
      </w:r>
      <w:r w:rsidRPr="00C57F11">
        <w:rPr>
          <w:color w:val="0000FF"/>
        </w:rPr>
        <w:t>private</w:t>
      </w:r>
      <w:r w:rsidRPr="00C57F11">
        <w:rPr>
          <w:color w:val="008080"/>
        </w:rPr>
        <w:t>:</w:t>
      </w:r>
    </w:p>
    <w:p w:rsidR="00C57F11" w:rsidRPr="00C57F11" w:rsidRDefault="00C57F11" w:rsidP="00C57F11">
      <w:pPr>
        <w:pStyle w:val="listing"/>
      </w:pPr>
      <w:r w:rsidRPr="00C57F11">
        <w:tab/>
      </w:r>
      <w:r w:rsidRPr="00C57F11">
        <w:tab/>
      </w:r>
      <w:r w:rsidRPr="00C57F11">
        <w:tab/>
        <w:t>pthread_t thread</w:t>
      </w:r>
      <w:r w:rsidRPr="00C57F11">
        <w:rPr>
          <w:color w:val="008080"/>
        </w:rPr>
        <w:t>;</w:t>
      </w:r>
    </w:p>
    <w:p w:rsidR="00C57F11" w:rsidRPr="00C57F11" w:rsidRDefault="00C57F11" w:rsidP="00C57F11">
      <w:pPr>
        <w:pStyle w:val="listing"/>
      </w:pPr>
      <w:r w:rsidRPr="00C57F11">
        <w:tab/>
      </w:r>
      <w:r w:rsidRPr="00C57F11">
        <w:tab/>
      </w:r>
      <w:r w:rsidRPr="00C57F11">
        <w:tab/>
        <w:t>ServerParams param</w:t>
      </w:r>
      <w:r w:rsidRPr="00C57F11">
        <w:rPr>
          <w:color w:val="008080"/>
        </w:rPr>
        <w:t>;</w:t>
      </w:r>
    </w:p>
    <w:p w:rsidR="00C57F11" w:rsidRPr="00C57F11" w:rsidRDefault="00C57F11" w:rsidP="00C57F11">
      <w:pPr>
        <w:pStyle w:val="listing"/>
      </w:pPr>
      <w:r w:rsidRPr="00C57F11">
        <w:tab/>
      </w:r>
      <w:r w:rsidRPr="00C57F11">
        <w:tab/>
      </w:r>
      <w:r w:rsidRPr="00C57F11">
        <w:rPr>
          <w:color w:val="0000FF"/>
        </w:rPr>
        <w:t>public</w:t>
      </w:r>
      <w:r w:rsidRPr="00C57F11">
        <w:rPr>
          <w:color w:val="008080"/>
        </w:rPr>
        <w:t>:</w:t>
      </w:r>
    </w:p>
    <w:p w:rsidR="00C57F11" w:rsidRPr="00C57F11" w:rsidRDefault="00C57F11" w:rsidP="00C57F11">
      <w:pPr>
        <w:pStyle w:val="listing"/>
      </w:pPr>
      <w:r w:rsidRPr="00C57F11">
        <w:tab/>
      </w:r>
      <w:r w:rsidRPr="00C57F11">
        <w:tab/>
      </w:r>
      <w:r w:rsidRPr="00C57F11">
        <w:tab/>
      </w:r>
      <w:r w:rsidRPr="00C57F11">
        <w:rPr>
          <w:color w:val="0000FF"/>
        </w:rPr>
        <w:t>bool</w:t>
      </w:r>
      <w:r w:rsidRPr="00C57F11">
        <w:t xml:space="preserve"> Start</w:t>
      </w:r>
      <w:r w:rsidRPr="00C57F11">
        <w:rPr>
          <w:color w:val="008000"/>
        </w:rPr>
        <w:t>(</w:t>
      </w:r>
      <w:r w:rsidRPr="00C57F11">
        <w:rPr>
          <w:color w:val="0000FF"/>
        </w:rPr>
        <w:t>unsigned</w:t>
      </w:r>
      <w:r w:rsidRPr="00C57F11">
        <w:t xml:space="preserve"> </w:t>
      </w:r>
      <w:r w:rsidRPr="00C57F11">
        <w:rPr>
          <w:color w:val="0000FF"/>
        </w:rPr>
        <w:t>short</w:t>
      </w:r>
      <w:r w:rsidRPr="00C57F11">
        <w:t xml:space="preserve"> port </w:t>
      </w:r>
      <w:r w:rsidRPr="00C57F11">
        <w:rPr>
          <w:color w:val="000080"/>
        </w:rPr>
        <w:t>=</w:t>
      </w:r>
      <w:r w:rsidRPr="00C57F11">
        <w:t xml:space="preserve"> </w:t>
      </w:r>
      <w:r w:rsidRPr="00C57F11">
        <w:rPr>
          <w:color w:val="0000DD"/>
        </w:rPr>
        <w:t>0</w:t>
      </w:r>
      <w:r w:rsidRPr="00C57F11">
        <w:rPr>
          <w:color w:val="008000"/>
        </w:rPr>
        <w:t>)</w:t>
      </w:r>
      <w:r w:rsidRPr="00C57F11">
        <w:rPr>
          <w:color w:val="008080"/>
        </w:rPr>
        <w:t>;</w:t>
      </w:r>
    </w:p>
    <w:p w:rsidR="00C57F11" w:rsidRPr="00C57F11" w:rsidRDefault="00C57F11" w:rsidP="00C57F11">
      <w:pPr>
        <w:pStyle w:val="listing"/>
      </w:pPr>
      <w:r w:rsidRPr="00C57F11">
        <w:tab/>
      </w:r>
      <w:r w:rsidRPr="00C57F11">
        <w:tab/>
      </w:r>
      <w:r w:rsidRPr="00C57F11">
        <w:tab/>
      </w:r>
      <w:r w:rsidRPr="00C57F11">
        <w:rPr>
          <w:color w:val="0000FF"/>
        </w:rPr>
        <w:t>bool</w:t>
      </w:r>
      <w:r w:rsidRPr="00C57F11">
        <w:t xml:space="preserve"> IsWorking</w:t>
      </w:r>
      <w:r w:rsidRPr="00C57F11">
        <w:rPr>
          <w:color w:val="008000"/>
        </w:rPr>
        <w:t>()</w:t>
      </w:r>
      <w:r w:rsidRPr="00C57F11">
        <w:rPr>
          <w:color w:val="008080"/>
        </w:rPr>
        <w:t>;</w:t>
      </w:r>
    </w:p>
    <w:p w:rsidR="00C57F11" w:rsidRPr="00C57F11" w:rsidRDefault="00C57F11" w:rsidP="00C57F11">
      <w:pPr>
        <w:pStyle w:val="listing"/>
      </w:pPr>
      <w:r w:rsidRPr="00C57F11">
        <w:tab/>
      </w:r>
      <w:r w:rsidRPr="00C57F11">
        <w:tab/>
      </w:r>
      <w:r w:rsidRPr="00C57F11">
        <w:tab/>
      </w:r>
      <w:r w:rsidRPr="00C57F11">
        <w:rPr>
          <w:color w:val="0000FF"/>
        </w:rPr>
        <w:t>void</w:t>
      </w:r>
      <w:r w:rsidRPr="00C57F11">
        <w:t xml:space="preserve"> Stop</w:t>
      </w:r>
      <w:r w:rsidRPr="00C57F11">
        <w:rPr>
          <w:color w:val="008000"/>
        </w:rPr>
        <w:t>()</w:t>
      </w:r>
      <w:r w:rsidRPr="00C57F11">
        <w:rPr>
          <w:color w:val="008080"/>
        </w:rPr>
        <w:t>;</w:t>
      </w:r>
    </w:p>
    <w:p w:rsidR="00C57F11" w:rsidRPr="00C57F11" w:rsidRDefault="00C57F11" w:rsidP="00C57F11">
      <w:pPr>
        <w:pStyle w:val="listing"/>
      </w:pPr>
      <w:r w:rsidRPr="00C57F11">
        <w:tab/>
      </w:r>
      <w:r w:rsidRPr="00C57F11">
        <w:tab/>
      </w:r>
      <w:r w:rsidRPr="00C57F11">
        <w:tab/>
        <w:t>~Server</w:t>
      </w:r>
      <w:r w:rsidRPr="00C57F11">
        <w:rPr>
          <w:color w:val="008000"/>
        </w:rPr>
        <w:t>()</w:t>
      </w:r>
      <w:r w:rsidRPr="00C57F11">
        <w:rPr>
          <w:color w:val="008080"/>
        </w:rPr>
        <w:t>;</w:t>
      </w:r>
    </w:p>
    <w:p w:rsidR="00C57F11" w:rsidRDefault="00C57F11" w:rsidP="00C57F11">
      <w:pPr>
        <w:pStyle w:val="listing"/>
      </w:pPr>
      <w:r w:rsidRPr="00C57F11">
        <w:tab/>
      </w:r>
      <w:r>
        <w:rPr>
          <w:color w:val="008000"/>
        </w:rPr>
        <w:t>}</w:t>
      </w:r>
      <w:r>
        <w:rPr>
          <w:color w:val="008080"/>
        </w:rPr>
        <w:t>;</w:t>
      </w:r>
    </w:p>
    <w:p w:rsidR="00C57F11" w:rsidRDefault="00C57F11" w:rsidP="00C57F11">
      <w:pPr>
        <w:pStyle w:val="listing"/>
      </w:pPr>
    </w:p>
    <w:p w:rsidR="00C57F11" w:rsidRDefault="00C57F11" w:rsidP="00C57F11">
      <w:pPr>
        <w:pStyle w:val="listing"/>
      </w:pPr>
    </w:p>
    <w:p w:rsidR="00C57F11" w:rsidRDefault="00C57F11" w:rsidP="00C57F11">
      <w:pPr>
        <w:pStyle w:val="listing"/>
      </w:pPr>
      <w:r>
        <w:tab/>
      </w:r>
      <w:r>
        <w:rPr>
          <w:color w:val="666666"/>
        </w:rPr>
        <w:t>//</w:t>
      </w:r>
    </w:p>
    <w:p w:rsidR="00C57F11" w:rsidRDefault="00C57F11" w:rsidP="00C57F11">
      <w:pPr>
        <w:pStyle w:val="listing"/>
      </w:pPr>
      <w:r>
        <w:tab/>
      </w:r>
      <w:r>
        <w:rPr>
          <w:color w:val="666666"/>
        </w:rPr>
        <w:t>// КЛАСС: Client</w:t>
      </w:r>
    </w:p>
    <w:p w:rsidR="00C57F11" w:rsidRDefault="00C57F11" w:rsidP="00C57F11">
      <w:pPr>
        <w:pStyle w:val="listing"/>
      </w:pPr>
      <w:r>
        <w:tab/>
      </w:r>
      <w:r>
        <w:rPr>
          <w:color w:val="666666"/>
        </w:rPr>
        <w:t>//</w:t>
      </w:r>
    </w:p>
    <w:p w:rsidR="00C57F11" w:rsidRDefault="00C57F11" w:rsidP="00C57F11">
      <w:pPr>
        <w:pStyle w:val="listing"/>
      </w:pPr>
      <w:r>
        <w:tab/>
      </w:r>
      <w:r>
        <w:rPr>
          <w:color w:val="666666"/>
        </w:rPr>
        <w:t>// НАЗНАЧЕНИЕ: реализация клиента</w:t>
      </w:r>
    </w:p>
    <w:p w:rsidR="00C57F11" w:rsidRDefault="00C57F11" w:rsidP="00C57F11">
      <w:pPr>
        <w:pStyle w:val="listing"/>
      </w:pPr>
      <w:r>
        <w:tab/>
      </w:r>
      <w:r>
        <w:rPr>
          <w:color w:val="666666"/>
        </w:rPr>
        <w:t>//</w:t>
      </w:r>
    </w:p>
    <w:p w:rsidR="00C57F11" w:rsidRPr="00C57F11" w:rsidRDefault="00C57F11" w:rsidP="00C57F11">
      <w:pPr>
        <w:pStyle w:val="listing"/>
      </w:pPr>
      <w:r>
        <w:tab/>
      </w:r>
      <w:r w:rsidRPr="00C57F11">
        <w:rPr>
          <w:color w:val="0000FF"/>
        </w:rPr>
        <w:t>class</w:t>
      </w:r>
      <w:r w:rsidRPr="00C57F11">
        <w:t xml:space="preserve"> Client </w:t>
      </w:r>
      <w:r w:rsidRPr="00C57F11">
        <w:rPr>
          <w:color w:val="008000"/>
        </w:rPr>
        <w:t>{</w:t>
      </w:r>
    </w:p>
    <w:p w:rsidR="00C57F11" w:rsidRPr="00C57F11" w:rsidRDefault="00C57F11" w:rsidP="00C57F11">
      <w:pPr>
        <w:pStyle w:val="listing"/>
      </w:pPr>
      <w:r w:rsidRPr="00C57F11">
        <w:tab/>
      </w:r>
      <w:r w:rsidRPr="00C57F11">
        <w:tab/>
      </w:r>
      <w:r w:rsidRPr="00C57F11">
        <w:rPr>
          <w:color w:val="0000FF"/>
        </w:rPr>
        <w:t>private</w:t>
      </w:r>
      <w:r w:rsidRPr="00C57F11">
        <w:rPr>
          <w:color w:val="008080"/>
        </w:rPr>
        <w:t>:</w:t>
      </w:r>
    </w:p>
    <w:p w:rsidR="00C57F11" w:rsidRPr="00C57F11" w:rsidRDefault="00C57F11" w:rsidP="00C57F11">
      <w:pPr>
        <w:pStyle w:val="listing"/>
      </w:pPr>
      <w:r w:rsidRPr="00C57F11">
        <w:tab/>
      </w:r>
      <w:r w:rsidRPr="00C57F11">
        <w:tab/>
      </w:r>
      <w:r w:rsidRPr="00C57F11">
        <w:tab/>
        <w:t>ClientParams param</w:t>
      </w:r>
      <w:r w:rsidRPr="00C57F11">
        <w:rPr>
          <w:color w:val="008080"/>
        </w:rPr>
        <w:t>;</w:t>
      </w:r>
    </w:p>
    <w:p w:rsidR="00C57F11" w:rsidRPr="00C57F11" w:rsidRDefault="00C57F11" w:rsidP="00C57F11">
      <w:pPr>
        <w:pStyle w:val="listing"/>
      </w:pPr>
      <w:r w:rsidRPr="00C57F11">
        <w:tab/>
      </w:r>
      <w:r w:rsidRPr="00C57F11">
        <w:tab/>
      </w:r>
      <w:r w:rsidRPr="00C57F11">
        <w:rPr>
          <w:color w:val="0000FF"/>
        </w:rPr>
        <w:t>public</w:t>
      </w:r>
      <w:r w:rsidRPr="00C57F11">
        <w:rPr>
          <w:color w:val="008080"/>
        </w:rPr>
        <w:t>:</w:t>
      </w:r>
    </w:p>
    <w:p w:rsidR="00C57F11" w:rsidRPr="00C57F11" w:rsidRDefault="00C57F11" w:rsidP="00C57F11">
      <w:pPr>
        <w:pStyle w:val="listing"/>
      </w:pPr>
      <w:r w:rsidRPr="00C57F11">
        <w:tab/>
      </w:r>
      <w:r w:rsidRPr="00C57F11">
        <w:tab/>
        <w:t xml:space="preserve">    Client</w:t>
      </w:r>
      <w:r w:rsidRPr="00C57F11">
        <w:rPr>
          <w:color w:val="008000"/>
        </w:rPr>
        <w:t>()</w:t>
      </w:r>
      <w:r w:rsidRPr="00C57F11">
        <w:rPr>
          <w:color w:val="008080"/>
        </w:rPr>
        <w:t>;</w:t>
      </w:r>
    </w:p>
    <w:p w:rsidR="00C57F11" w:rsidRPr="00C57F11" w:rsidRDefault="00C57F11" w:rsidP="00C57F11">
      <w:pPr>
        <w:pStyle w:val="listing"/>
      </w:pPr>
      <w:r w:rsidRPr="00C57F11">
        <w:tab/>
      </w:r>
      <w:r w:rsidRPr="00C57F11">
        <w:tab/>
      </w:r>
      <w:r w:rsidRPr="00C57F11">
        <w:tab/>
      </w:r>
      <w:r w:rsidRPr="00C57F11">
        <w:rPr>
          <w:color w:val="0000FF"/>
        </w:rPr>
        <w:t>bool</w:t>
      </w:r>
      <w:r w:rsidRPr="00C57F11">
        <w:t xml:space="preserve"> GetList</w:t>
      </w:r>
      <w:r w:rsidRPr="00C57F11">
        <w:rPr>
          <w:color w:val="008000"/>
        </w:rPr>
        <w:t>(</w:t>
      </w:r>
      <w:r w:rsidRPr="00C57F11">
        <w:t>Address addr</w:t>
      </w:r>
      <w:r w:rsidRPr="00C57F11">
        <w:rPr>
          <w:color w:val="008000"/>
        </w:rPr>
        <w:t>)</w:t>
      </w:r>
      <w:r w:rsidRPr="00C57F11">
        <w:rPr>
          <w:color w:val="008080"/>
        </w:rPr>
        <w:t>;</w:t>
      </w:r>
    </w:p>
    <w:p w:rsidR="00C57F11" w:rsidRPr="00C57F11" w:rsidRDefault="00C57F11" w:rsidP="00C57F11">
      <w:pPr>
        <w:pStyle w:val="listing"/>
      </w:pPr>
      <w:r w:rsidRPr="00C57F11">
        <w:tab/>
      </w:r>
      <w:r w:rsidRPr="00C57F11">
        <w:tab/>
      </w:r>
      <w:r w:rsidRPr="00C57F11">
        <w:tab/>
      </w:r>
      <w:r w:rsidRPr="00C57F11">
        <w:rPr>
          <w:color w:val="0000FF"/>
        </w:rPr>
        <w:t>void</w:t>
      </w:r>
      <w:r w:rsidRPr="00C57F11">
        <w:t xml:space="preserve"> SetSvc</w:t>
      </w:r>
      <w:r w:rsidRPr="00C57F11">
        <w:rPr>
          <w:color w:val="008000"/>
        </w:rPr>
        <w:t>(</w:t>
      </w:r>
      <w:r w:rsidRPr="00C57F11">
        <w:t xml:space="preserve">Address addr, </w:t>
      </w:r>
      <w:r w:rsidRPr="00C57F11">
        <w:rPr>
          <w:color w:val="0000FF"/>
        </w:rPr>
        <w:t>unsigned</w:t>
      </w:r>
      <w:r w:rsidRPr="00C57F11">
        <w:t xml:space="preserve"> </w:t>
      </w:r>
      <w:r w:rsidRPr="00C57F11">
        <w:rPr>
          <w:color w:val="0000FF"/>
        </w:rPr>
        <w:t>int</w:t>
      </w:r>
      <w:r w:rsidRPr="00C57F11">
        <w:t xml:space="preserve"> idx, BYTE state</w:t>
      </w:r>
      <w:r w:rsidRPr="00C57F11">
        <w:rPr>
          <w:color w:val="008000"/>
        </w:rPr>
        <w:t>)</w:t>
      </w:r>
      <w:r w:rsidRPr="00C57F11">
        <w:rPr>
          <w:color w:val="008080"/>
        </w:rPr>
        <w:t>;</w:t>
      </w:r>
    </w:p>
    <w:p w:rsidR="00C57F11" w:rsidRPr="00C57F11" w:rsidRDefault="00C57F11" w:rsidP="00C57F11">
      <w:pPr>
        <w:pStyle w:val="listing"/>
      </w:pPr>
      <w:r w:rsidRPr="00C57F11">
        <w:tab/>
      </w:r>
      <w:r w:rsidRPr="00C57F11">
        <w:tab/>
      </w:r>
      <w:r w:rsidRPr="00C57F11">
        <w:tab/>
      </w:r>
      <w:r w:rsidRPr="00C57F11">
        <w:rPr>
          <w:color w:val="0000FF"/>
        </w:rPr>
        <w:t>unsigned</w:t>
      </w:r>
      <w:r w:rsidRPr="00C57F11">
        <w:t xml:space="preserve"> </w:t>
      </w:r>
      <w:r w:rsidRPr="00C57F11">
        <w:rPr>
          <w:color w:val="0000FF"/>
        </w:rPr>
        <w:t>int</w:t>
      </w:r>
      <w:r w:rsidRPr="00C57F11">
        <w:t xml:space="preserve"> ListSize</w:t>
      </w:r>
      <w:r w:rsidRPr="00C57F11">
        <w:rPr>
          <w:color w:val="008000"/>
        </w:rPr>
        <w:t>()</w:t>
      </w:r>
      <w:r w:rsidRPr="00C57F11">
        <w:rPr>
          <w:color w:val="008080"/>
        </w:rPr>
        <w:t>;</w:t>
      </w:r>
    </w:p>
    <w:p w:rsidR="00C57F11" w:rsidRPr="00C57F11" w:rsidRDefault="00C57F11" w:rsidP="00C57F11">
      <w:pPr>
        <w:pStyle w:val="listing"/>
      </w:pPr>
      <w:r w:rsidRPr="00C57F11">
        <w:tab/>
      </w:r>
      <w:r w:rsidRPr="00C57F11">
        <w:tab/>
      </w:r>
      <w:r w:rsidRPr="00C57F11">
        <w:tab/>
        <w:t>ListItem</w:t>
      </w:r>
      <w:r w:rsidRPr="00C57F11">
        <w:rPr>
          <w:color w:val="000040"/>
        </w:rPr>
        <w:t>*</w:t>
      </w:r>
      <w:r w:rsidRPr="00C57F11">
        <w:t xml:space="preserve"> GetItem</w:t>
      </w:r>
      <w:r w:rsidRPr="00C57F11">
        <w:rPr>
          <w:color w:val="008000"/>
        </w:rPr>
        <w:t>(</w:t>
      </w:r>
      <w:r w:rsidRPr="00C57F11">
        <w:rPr>
          <w:color w:val="0000FF"/>
        </w:rPr>
        <w:t>unsigned</w:t>
      </w:r>
      <w:r w:rsidRPr="00C57F11">
        <w:t xml:space="preserve"> </w:t>
      </w:r>
      <w:r w:rsidRPr="00C57F11">
        <w:rPr>
          <w:color w:val="0000FF"/>
        </w:rPr>
        <w:t>int</w:t>
      </w:r>
      <w:r w:rsidRPr="00C57F11">
        <w:t xml:space="preserve"> idx</w:t>
      </w:r>
      <w:r w:rsidRPr="00C57F11">
        <w:rPr>
          <w:color w:val="008000"/>
        </w:rPr>
        <w:t>)</w:t>
      </w:r>
      <w:r w:rsidRPr="00C57F11">
        <w:rPr>
          <w:color w:val="008080"/>
        </w:rPr>
        <w:t>;</w:t>
      </w:r>
    </w:p>
    <w:p w:rsidR="00C57F11" w:rsidRDefault="00C57F11" w:rsidP="00C57F11">
      <w:pPr>
        <w:pStyle w:val="listing"/>
      </w:pPr>
      <w:r w:rsidRPr="00C57F11">
        <w:tab/>
      </w:r>
      <w:r>
        <w:rPr>
          <w:color w:val="008000"/>
        </w:rPr>
        <w:t>}</w:t>
      </w:r>
      <w:r>
        <w:rPr>
          <w:color w:val="008080"/>
        </w:rPr>
        <w:t>;</w:t>
      </w:r>
    </w:p>
    <w:p w:rsidR="00C57F11" w:rsidRDefault="00C57F11" w:rsidP="00C57F11">
      <w:pPr>
        <w:pStyle w:val="listing"/>
      </w:pPr>
    </w:p>
    <w:p w:rsidR="00C57F11" w:rsidRDefault="00C57F11" w:rsidP="00C57F11">
      <w:pPr>
        <w:pStyle w:val="listing"/>
      </w:pPr>
      <w:r>
        <w:tab/>
      </w:r>
      <w:r>
        <w:rPr>
          <w:color w:val="666666"/>
        </w:rPr>
        <w:t>// Инициализировать работу с сокетами</w:t>
      </w:r>
    </w:p>
    <w:p w:rsidR="00C57F11" w:rsidRDefault="00C57F11" w:rsidP="00C57F11">
      <w:pPr>
        <w:pStyle w:val="listing"/>
      </w:pPr>
      <w:r>
        <w:tab/>
      </w:r>
      <w:r>
        <w:rPr>
          <w:color w:val="0000FF"/>
        </w:rPr>
        <w:t>bool</w:t>
      </w:r>
      <w:r>
        <w:t xml:space="preserve"> InitializeSockets</w:t>
      </w:r>
      <w:r>
        <w:rPr>
          <w:color w:val="008000"/>
        </w:rPr>
        <w:t>()</w:t>
      </w:r>
      <w:r>
        <w:rPr>
          <w:color w:val="008080"/>
        </w:rPr>
        <w:t>;</w:t>
      </w:r>
    </w:p>
    <w:p w:rsidR="00C57F11" w:rsidRDefault="00C57F11" w:rsidP="00C57F11">
      <w:pPr>
        <w:pStyle w:val="listing"/>
      </w:pPr>
    </w:p>
    <w:p w:rsidR="00C57F11" w:rsidRDefault="00C57F11" w:rsidP="00C57F11">
      <w:pPr>
        <w:pStyle w:val="listing"/>
      </w:pPr>
      <w:r>
        <w:tab/>
      </w:r>
      <w:r>
        <w:rPr>
          <w:color w:val="666666"/>
        </w:rPr>
        <w:t>// Завершить работу с сокетами</w:t>
      </w:r>
    </w:p>
    <w:p w:rsidR="00C57F11" w:rsidRDefault="00C57F11" w:rsidP="00C57F11">
      <w:pPr>
        <w:pStyle w:val="listing"/>
      </w:pPr>
      <w:r>
        <w:tab/>
      </w:r>
      <w:r>
        <w:rPr>
          <w:color w:val="0000FF"/>
        </w:rPr>
        <w:t>void</w:t>
      </w:r>
      <w:r>
        <w:t xml:space="preserve"> ShutdownSockets</w:t>
      </w:r>
      <w:r>
        <w:rPr>
          <w:color w:val="008000"/>
        </w:rPr>
        <w:t>()</w:t>
      </w:r>
      <w:r>
        <w:rPr>
          <w:color w:val="008080"/>
        </w:rPr>
        <w:t>;</w:t>
      </w:r>
    </w:p>
    <w:p w:rsidR="00C57F11" w:rsidRDefault="00C57F11" w:rsidP="00C57F11">
      <w:pPr>
        <w:pStyle w:val="listing"/>
      </w:pPr>
    </w:p>
    <w:p w:rsidR="00C57F11" w:rsidRDefault="00C57F11" w:rsidP="00C57F11">
      <w:pPr>
        <w:pStyle w:val="listing"/>
      </w:pPr>
      <w:r>
        <w:tab/>
      </w:r>
      <w:r>
        <w:rPr>
          <w:color w:val="339900"/>
        </w:rPr>
        <w:t>#endif</w:t>
      </w:r>
    </w:p>
    <w:p w:rsidR="00C57F11" w:rsidRDefault="00C57F11" w:rsidP="00F20382">
      <w:pPr>
        <w:rPr>
          <w:lang w:val="en-US"/>
        </w:rPr>
      </w:pPr>
    </w:p>
    <w:p w:rsidR="00FE598B" w:rsidRPr="001441F4" w:rsidRDefault="00F31A41" w:rsidP="00FE598B">
      <w:r>
        <w:lastRenderedPageBreak/>
        <w:t>Для работы с сокетами были разработаны специальные классы и модули. Это «</w:t>
      </w:r>
      <w:r>
        <w:rPr>
          <w:lang w:val="en-US"/>
        </w:rPr>
        <w:t>Sock</w:t>
      </w:r>
      <w:r w:rsidRPr="004A4CBD">
        <w:t>.</w:t>
      </w:r>
      <w:r>
        <w:rPr>
          <w:lang w:val="en-US"/>
        </w:rPr>
        <w:t>cpp</w:t>
      </w:r>
      <w:r>
        <w:t>» и «</w:t>
      </w:r>
      <w:r>
        <w:rPr>
          <w:lang w:val="en-US"/>
        </w:rPr>
        <w:t>TcpSock</w:t>
      </w:r>
      <w:r w:rsidRPr="004A4CBD">
        <w:t>.</w:t>
      </w:r>
      <w:r>
        <w:rPr>
          <w:lang w:val="en-US"/>
        </w:rPr>
        <w:t>cpp</w:t>
      </w:r>
      <w:r>
        <w:t>»</w:t>
      </w:r>
      <w:r w:rsidRPr="004A4CBD">
        <w:t>.</w:t>
      </w:r>
    </w:p>
    <w:p w:rsidR="006A6788" w:rsidRDefault="00F31A41" w:rsidP="00F31A41">
      <w:pPr>
        <w:pStyle w:val="2"/>
      </w:pPr>
      <w:r>
        <w:t>Листинг 3.2 – заголовочный файл «</w:t>
      </w:r>
      <w:r>
        <w:rPr>
          <w:lang w:val="en-US"/>
        </w:rPr>
        <w:t>sock</w:t>
      </w:r>
      <w:r w:rsidRPr="00F31A41">
        <w:t>.</w:t>
      </w:r>
      <w:r>
        <w:rPr>
          <w:lang w:val="en-US"/>
        </w:rPr>
        <w:t>h</w:t>
      </w:r>
      <w:r>
        <w:t>»</w:t>
      </w:r>
    </w:p>
    <w:p w:rsidR="00F31A41" w:rsidRDefault="00F31A41" w:rsidP="00F31A41">
      <w:pPr>
        <w:pStyle w:val="listing"/>
      </w:pPr>
      <w:r w:rsidRPr="001441F4">
        <w:rPr>
          <w:lang w:val="ru-RU"/>
        </w:rPr>
        <w:tab/>
      </w:r>
      <w:r>
        <w:rPr>
          <w:color w:val="666666"/>
        </w:rPr>
        <w:t>//</w:t>
      </w:r>
    </w:p>
    <w:p w:rsidR="00F31A41" w:rsidRDefault="00F31A41" w:rsidP="00F31A41">
      <w:pPr>
        <w:pStyle w:val="listing"/>
      </w:pPr>
      <w:r>
        <w:tab/>
      </w:r>
      <w:r>
        <w:rPr>
          <w:color w:val="666666"/>
        </w:rPr>
        <w:t>// ЗАГОЛОВОК: SOCK.H</w:t>
      </w:r>
    </w:p>
    <w:p w:rsidR="00F31A41" w:rsidRDefault="00F31A41" w:rsidP="00F31A41">
      <w:pPr>
        <w:pStyle w:val="listing"/>
      </w:pPr>
      <w:r>
        <w:tab/>
      </w:r>
      <w:r>
        <w:rPr>
          <w:color w:val="666666"/>
        </w:rPr>
        <w:t>//</w:t>
      </w:r>
    </w:p>
    <w:p w:rsidR="00F31A41" w:rsidRDefault="00F31A41" w:rsidP="00F31A41">
      <w:pPr>
        <w:pStyle w:val="listing"/>
      </w:pPr>
      <w:r>
        <w:tab/>
      </w:r>
      <w:r>
        <w:rPr>
          <w:color w:val="666666"/>
        </w:rPr>
        <w:t>// ОПИСАНИЕ: абстрактный класс Socket</w:t>
      </w:r>
    </w:p>
    <w:p w:rsidR="00F31A41" w:rsidRPr="00F31A41" w:rsidRDefault="00F31A41" w:rsidP="00F31A41">
      <w:pPr>
        <w:pStyle w:val="listing"/>
      </w:pPr>
      <w:r>
        <w:tab/>
      </w:r>
      <w:r w:rsidRPr="00F31A41">
        <w:rPr>
          <w:color w:val="666666"/>
        </w:rPr>
        <w:t>//</w:t>
      </w:r>
    </w:p>
    <w:p w:rsidR="00F31A41" w:rsidRPr="00F31A41" w:rsidRDefault="00F31A41" w:rsidP="00F31A41">
      <w:pPr>
        <w:pStyle w:val="listing"/>
      </w:pPr>
    </w:p>
    <w:p w:rsidR="00F31A41" w:rsidRPr="00F31A41" w:rsidRDefault="00F31A41" w:rsidP="00F31A41">
      <w:pPr>
        <w:pStyle w:val="listing"/>
      </w:pPr>
      <w:r w:rsidRPr="00F31A41">
        <w:tab/>
      </w:r>
      <w:r w:rsidRPr="00F31A41">
        <w:rPr>
          <w:color w:val="339900"/>
        </w:rPr>
        <w:t>#ifndef sock_h_</w:t>
      </w:r>
    </w:p>
    <w:p w:rsidR="00F31A41" w:rsidRPr="00F31A41" w:rsidRDefault="00F31A41" w:rsidP="00F31A41">
      <w:pPr>
        <w:pStyle w:val="listing"/>
      </w:pPr>
      <w:r w:rsidRPr="00F31A41">
        <w:tab/>
      </w:r>
      <w:r w:rsidRPr="00F31A41">
        <w:rPr>
          <w:color w:val="339900"/>
        </w:rPr>
        <w:t>#define sock_h_</w:t>
      </w:r>
    </w:p>
    <w:p w:rsidR="00F31A41" w:rsidRPr="00F31A41" w:rsidRDefault="00F31A41" w:rsidP="00F31A41">
      <w:pPr>
        <w:pStyle w:val="listing"/>
      </w:pPr>
    </w:p>
    <w:p w:rsidR="00F31A41" w:rsidRPr="00F31A41" w:rsidRDefault="00F31A41" w:rsidP="00F31A41">
      <w:pPr>
        <w:pStyle w:val="listing"/>
      </w:pPr>
      <w:r w:rsidRPr="00F31A41">
        <w:tab/>
      </w:r>
      <w:r w:rsidRPr="00F31A41">
        <w:rPr>
          <w:color w:val="339900"/>
        </w:rPr>
        <w:t>#define PLATFORM_WINDOWS  1</w:t>
      </w:r>
    </w:p>
    <w:p w:rsidR="00F31A41" w:rsidRPr="00F31A41" w:rsidRDefault="00F31A41" w:rsidP="00F31A41">
      <w:pPr>
        <w:pStyle w:val="listing"/>
      </w:pPr>
      <w:r w:rsidRPr="00F31A41">
        <w:tab/>
      </w:r>
      <w:r w:rsidRPr="00F31A41">
        <w:rPr>
          <w:color w:val="339900"/>
        </w:rPr>
        <w:t>#define PLATFORM_MAC      2</w:t>
      </w:r>
    </w:p>
    <w:p w:rsidR="00F31A41" w:rsidRPr="00F31A41" w:rsidRDefault="00F31A41" w:rsidP="00F31A41">
      <w:pPr>
        <w:pStyle w:val="listing"/>
      </w:pPr>
      <w:r w:rsidRPr="00F31A41">
        <w:tab/>
      </w:r>
      <w:r w:rsidRPr="00F31A41">
        <w:rPr>
          <w:color w:val="339900"/>
        </w:rPr>
        <w:t>#define PLATFORM_UNIX     3</w:t>
      </w:r>
    </w:p>
    <w:p w:rsidR="00F31A41" w:rsidRPr="00F31A41" w:rsidRDefault="00F31A41" w:rsidP="00F31A41">
      <w:pPr>
        <w:pStyle w:val="listing"/>
      </w:pPr>
    </w:p>
    <w:p w:rsidR="00F31A41" w:rsidRPr="00F31A41" w:rsidRDefault="00F31A41" w:rsidP="00F31A41">
      <w:pPr>
        <w:pStyle w:val="listing"/>
      </w:pPr>
      <w:r w:rsidRPr="00F31A41">
        <w:tab/>
      </w:r>
      <w:r w:rsidRPr="00F31A41">
        <w:rPr>
          <w:color w:val="339900"/>
        </w:rPr>
        <w:t>#if defined(_WIN32)</w:t>
      </w:r>
    </w:p>
    <w:p w:rsidR="00F31A41" w:rsidRPr="001441F4" w:rsidRDefault="00F31A41" w:rsidP="00F31A41">
      <w:pPr>
        <w:pStyle w:val="listing"/>
      </w:pPr>
      <w:r w:rsidRPr="00F31A41">
        <w:tab/>
      </w:r>
      <w:r w:rsidRPr="00F31A41">
        <w:rPr>
          <w:color w:val="339900"/>
        </w:rPr>
        <w:t>#define PLATFORM PLATFORM_WINDOWS</w:t>
      </w:r>
    </w:p>
    <w:p w:rsidR="001441F4" w:rsidRPr="001441F4" w:rsidRDefault="001441F4" w:rsidP="001441F4">
      <w:pPr>
        <w:pStyle w:val="2"/>
      </w:pPr>
      <w:r>
        <w:t>Листинг 3.2 –</w:t>
      </w:r>
      <w:r>
        <w:rPr>
          <w:lang w:val="en-US"/>
        </w:rPr>
        <w:t xml:space="preserve"> </w:t>
      </w:r>
      <w:r>
        <w:t>продолжение</w:t>
      </w:r>
    </w:p>
    <w:p w:rsidR="00F31A41" w:rsidRPr="00F31A41" w:rsidRDefault="00F31A41" w:rsidP="00F31A41">
      <w:pPr>
        <w:pStyle w:val="listing"/>
      </w:pPr>
      <w:r w:rsidRPr="00F31A41">
        <w:tab/>
      </w:r>
      <w:r w:rsidRPr="00F31A41">
        <w:rPr>
          <w:color w:val="339900"/>
        </w:rPr>
        <w:t>#elif defined(__APPLE__)</w:t>
      </w:r>
    </w:p>
    <w:p w:rsidR="00F31A41" w:rsidRPr="00F31A41" w:rsidRDefault="00F31A41" w:rsidP="00F31A41">
      <w:pPr>
        <w:pStyle w:val="listing"/>
      </w:pPr>
      <w:r w:rsidRPr="00F31A41">
        <w:tab/>
      </w:r>
      <w:r w:rsidRPr="00F31A41">
        <w:rPr>
          <w:color w:val="339900"/>
        </w:rPr>
        <w:t>#define PLATFORM PLATFORM_MAC</w:t>
      </w:r>
    </w:p>
    <w:p w:rsidR="00F31A41" w:rsidRPr="00F31A41" w:rsidRDefault="00F31A41" w:rsidP="00F31A41">
      <w:pPr>
        <w:pStyle w:val="listing"/>
      </w:pPr>
      <w:r w:rsidRPr="00F31A41">
        <w:tab/>
      </w:r>
      <w:r w:rsidRPr="00F31A41">
        <w:rPr>
          <w:color w:val="339900"/>
        </w:rPr>
        <w:t>#else</w:t>
      </w:r>
    </w:p>
    <w:p w:rsidR="00F31A41" w:rsidRPr="00F31A41" w:rsidRDefault="00F31A41" w:rsidP="00F31A41">
      <w:pPr>
        <w:pStyle w:val="listing"/>
      </w:pPr>
      <w:r w:rsidRPr="00F31A41">
        <w:tab/>
      </w:r>
      <w:r w:rsidRPr="00F31A41">
        <w:rPr>
          <w:color w:val="339900"/>
        </w:rPr>
        <w:t>#define PLATFORM PLATFORM_UNIX</w:t>
      </w:r>
    </w:p>
    <w:p w:rsidR="00F31A41" w:rsidRPr="00F31A41" w:rsidRDefault="00F31A41" w:rsidP="00F31A41">
      <w:pPr>
        <w:pStyle w:val="listing"/>
      </w:pPr>
      <w:r w:rsidRPr="00F31A41">
        <w:tab/>
      </w:r>
      <w:r w:rsidRPr="00F31A41">
        <w:rPr>
          <w:color w:val="339900"/>
        </w:rPr>
        <w:t>#endif</w:t>
      </w:r>
    </w:p>
    <w:p w:rsidR="00F31A41" w:rsidRPr="00F31A41" w:rsidRDefault="00F31A41" w:rsidP="00F31A41">
      <w:pPr>
        <w:pStyle w:val="listing"/>
      </w:pPr>
    </w:p>
    <w:p w:rsidR="00F31A41" w:rsidRPr="00F31A41" w:rsidRDefault="00F31A41" w:rsidP="00F31A41">
      <w:pPr>
        <w:pStyle w:val="listing"/>
      </w:pPr>
      <w:r w:rsidRPr="00F31A41">
        <w:tab/>
      </w:r>
      <w:r w:rsidRPr="00F31A41">
        <w:rPr>
          <w:color w:val="339900"/>
        </w:rPr>
        <w:t>#if PLATFORM == PLATFORM_WINDOWS</w:t>
      </w:r>
    </w:p>
    <w:p w:rsidR="00F31A41" w:rsidRPr="00F31A41" w:rsidRDefault="00F31A41" w:rsidP="00F31A41">
      <w:pPr>
        <w:pStyle w:val="listing"/>
      </w:pPr>
      <w:r w:rsidRPr="00F31A41">
        <w:tab/>
      </w:r>
      <w:r w:rsidRPr="00F31A41">
        <w:rPr>
          <w:color w:val="339900"/>
        </w:rPr>
        <w:t>#include &lt;winsock2.h&gt;</w:t>
      </w:r>
    </w:p>
    <w:p w:rsidR="00F31A41" w:rsidRPr="00F31A41" w:rsidRDefault="00F31A41" w:rsidP="00F31A41">
      <w:pPr>
        <w:pStyle w:val="listing"/>
      </w:pPr>
      <w:r w:rsidRPr="00F31A41">
        <w:tab/>
      </w:r>
      <w:r w:rsidRPr="00F31A41">
        <w:rPr>
          <w:color w:val="339900"/>
        </w:rPr>
        <w:t>#pragma comment( lib, "wsock32.lib" )</w:t>
      </w:r>
    </w:p>
    <w:p w:rsidR="00F31A41" w:rsidRPr="00F31A41" w:rsidRDefault="00F31A41" w:rsidP="00F31A41">
      <w:pPr>
        <w:pStyle w:val="listing"/>
      </w:pPr>
      <w:r w:rsidRPr="00F31A41">
        <w:tab/>
      </w:r>
      <w:r w:rsidRPr="00F31A41">
        <w:rPr>
          <w:color w:val="339900"/>
        </w:rPr>
        <w:t>#elif PLATFORM == PLATFORM_MAC || PLATFORM == PLATFORM_UNIX</w:t>
      </w:r>
    </w:p>
    <w:p w:rsidR="00F31A41" w:rsidRPr="00F31A41" w:rsidRDefault="00F31A41" w:rsidP="00F31A41">
      <w:pPr>
        <w:pStyle w:val="listing"/>
      </w:pPr>
      <w:r w:rsidRPr="00F31A41">
        <w:tab/>
      </w:r>
      <w:r w:rsidRPr="00F31A41">
        <w:rPr>
          <w:color w:val="339900"/>
        </w:rPr>
        <w:t>#include &lt;sys/socket.h&gt;</w:t>
      </w:r>
    </w:p>
    <w:p w:rsidR="00F31A41" w:rsidRPr="00F31A41" w:rsidRDefault="00F31A41" w:rsidP="00F31A41">
      <w:pPr>
        <w:pStyle w:val="listing"/>
      </w:pPr>
      <w:r w:rsidRPr="00F31A41">
        <w:tab/>
      </w:r>
      <w:r w:rsidRPr="00F31A41">
        <w:rPr>
          <w:color w:val="339900"/>
        </w:rPr>
        <w:t>#include &lt;netinet/in.h&gt;</w:t>
      </w:r>
    </w:p>
    <w:p w:rsidR="00F31A41" w:rsidRPr="00F31A41" w:rsidRDefault="00F31A41" w:rsidP="00F31A41">
      <w:pPr>
        <w:pStyle w:val="listing"/>
      </w:pPr>
      <w:r w:rsidRPr="00F31A41">
        <w:tab/>
      </w:r>
      <w:r w:rsidRPr="00F31A41">
        <w:rPr>
          <w:color w:val="339900"/>
        </w:rPr>
        <w:t>#include &lt;fcntl.h&gt;</w:t>
      </w:r>
    </w:p>
    <w:p w:rsidR="00F31A41" w:rsidRPr="00F31A41" w:rsidRDefault="00F31A41" w:rsidP="00F31A41">
      <w:pPr>
        <w:pStyle w:val="listing"/>
      </w:pPr>
      <w:r w:rsidRPr="00F31A41">
        <w:tab/>
      </w:r>
      <w:r w:rsidRPr="00F31A41">
        <w:rPr>
          <w:color w:val="339900"/>
        </w:rPr>
        <w:t>#define closesocket(socket) close(socket)</w:t>
      </w:r>
    </w:p>
    <w:p w:rsidR="00F31A41" w:rsidRPr="00F31A41" w:rsidRDefault="00F31A41" w:rsidP="00F31A41">
      <w:pPr>
        <w:pStyle w:val="listing"/>
      </w:pPr>
      <w:r w:rsidRPr="00F31A41">
        <w:tab/>
      </w:r>
      <w:r w:rsidRPr="00F31A41">
        <w:rPr>
          <w:color w:val="339900"/>
        </w:rPr>
        <w:t>#else</w:t>
      </w:r>
    </w:p>
    <w:p w:rsidR="00F31A41" w:rsidRPr="00F31A41" w:rsidRDefault="00F31A41" w:rsidP="00F31A41">
      <w:pPr>
        <w:pStyle w:val="listing"/>
      </w:pPr>
      <w:r w:rsidRPr="00F31A41">
        <w:tab/>
      </w:r>
      <w:r w:rsidRPr="00F31A41">
        <w:rPr>
          <w:color w:val="339900"/>
        </w:rPr>
        <w:t>#error unknown platform!</w:t>
      </w:r>
    </w:p>
    <w:p w:rsidR="00F31A41" w:rsidRPr="00F31A41" w:rsidRDefault="00F31A41" w:rsidP="00F31A41">
      <w:pPr>
        <w:pStyle w:val="listing"/>
      </w:pPr>
      <w:r w:rsidRPr="00F31A41">
        <w:tab/>
      </w:r>
      <w:r w:rsidRPr="00F31A41">
        <w:rPr>
          <w:color w:val="339900"/>
        </w:rPr>
        <w:t>#endif</w:t>
      </w:r>
    </w:p>
    <w:p w:rsidR="00F31A41" w:rsidRPr="00F31A41" w:rsidRDefault="00F31A41" w:rsidP="00F31A41">
      <w:pPr>
        <w:pStyle w:val="listing"/>
      </w:pPr>
    </w:p>
    <w:p w:rsidR="00F31A41" w:rsidRPr="00F31A41" w:rsidRDefault="00F31A41" w:rsidP="00F31A41">
      <w:pPr>
        <w:pStyle w:val="listing"/>
      </w:pPr>
    </w:p>
    <w:p w:rsidR="00F31A41" w:rsidRPr="00F31A41" w:rsidRDefault="00F31A41" w:rsidP="00F31A41">
      <w:pPr>
        <w:pStyle w:val="listing"/>
      </w:pPr>
      <w:r w:rsidRPr="00F31A41">
        <w:tab/>
      </w:r>
      <w:r w:rsidRPr="00F31A41">
        <w:rPr>
          <w:color w:val="666666"/>
        </w:rPr>
        <w:t>//</w:t>
      </w:r>
    </w:p>
    <w:p w:rsidR="00F31A41" w:rsidRDefault="00F31A41" w:rsidP="00F31A41">
      <w:pPr>
        <w:pStyle w:val="listing"/>
      </w:pPr>
      <w:r w:rsidRPr="00F31A41">
        <w:tab/>
      </w:r>
      <w:r>
        <w:rPr>
          <w:color w:val="666666"/>
        </w:rPr>
        <w:t>// КЛАСС-СТРУКТУРА: Address</w:t>
      </w:r>
    </w:p>
    <w:p w:rsidR="00F31A41" w:rsidRDefault="00F31A41" w:rsidP="00F31A41">
      <w:pPr>
        <w:pStyle w:val="listing"/>
      </w:pPr>
      <w:r>
        <w:tab/>
      </w:r>
      <w:r>
        <w:rPr>
          <w:color w:val="666666"/>
        </w:rPr>
        <w:t>//</w:t>
      </w:r>
    </w:p>
    <w:p w:rsidR="00F31A41" w:rsidRDefault="00F31A41" w:rsidP="00F31A41">
      <w:pPr>
        <w:pStyle w:val="listing"/>
      </w:pPr>
      <w:r>
        <w:tab/>
      </w:r>
      <w:r>
        <w:rPr>
          <w:color w:val="666666"/>
        </w:rPr>
        <w:t>// СОДЕРЖИМОЕ: адрес и порт</w:t>
      </w:r>
    </w:p>
    <w:p w:rsidR="00F31A41" w:rsidRPr="00F31A41" w:rsidRDefault="00F31A41" w:rsidP="00F31A41">
      <w:pPr>
        <w:pStyle w:val="listing"/>
      </w:pPr>
      <w:r>
        <w:tab/>
      </w:r>
      <w:r w:rsidRPr="00F31A41">
        <w:rPr>
          <w:color w:val="666666"/>
        </w:rPr>
        <w:t>//</w:t>
      </w:r>
    </w:p>
    <w:p w:rsidR="00F31A41" w:rsidRPr="00F31A41" w:rsidRDefault="00F31A41" w:rsidP="00F31A41">
      <w:pPr>
        <w:pStyle w:val="listing"/>
      </w:pPr>
      <w:r w:rsidRPr="00F31A41">
        <w:tab/>
      </w:r>
      <w:r w:rsidRPr="00F31A41">
        <w:rPr>
          <w:color w:val="0000FF"/>
        </w:rPr>
        <w:t>struct</w:t>
      </w:r>
      <w:r w:rsidRPr="00F31A41">
        <w:t xml:space="preserve"> Address </w:t>
      </w:r>
      <w:r w:rsidRPr="00F31A41">
        <w:rPr>
          <w:color w:val="008000"/>
        </w:rPr>
        <w:t>{</w:t>
      </w:r>
    </w:p>
    <w:p w:rsidR="00F31A41" w:rsidRPr="00F31A41" w:rsidRDefault="00F31A41" w:rsidP="00F31A41">
      <w:pPr>
        <w:pStyle w:val="listing"/>
      </w:pPr>
      <w:r w:rsidRPr="00F31A41">
        <w:tab/>
      </w:r>
      <w:r w:rsidRPr="00F31A41">
        <w:tab/>
      </w:r>
      <w:r w:rsidRPr="00F31A41">
        <w:rPr>
          <w:color w:val="0000FF"/>
        </w:rPr>
        <w:t>union</w:t>
      </w:r>
      <w:r w:rsidRPr="00F31A41">
        <w:t xml:space="preserve"> </w:t>
      </w:r>
      <w:r w:rsidRPr="00F31A41">
        <w:rPr>
          <w:color w:val="008000"/>
        </w:rPr>
        <w:t>{</w:t>
      </w:r>
    </w:p>
    <w:p w:rsidR="00F31A41" w:rsidRPr="00F31A41" w:rsidRDefault="00F31A41" w:rsidP="00F31A41">
      <w:pPr>
        <w:pStyle w:val="listing"/>
      </w:pPr>
      <w:r w:rsidRPr="00F31A41">
        <w:tab/>
      </w:r>
      <w:r w:rsidRPr="00F31A41">
        <w:tab/>
      </w:r>
      <w:r w:rsidRPr="00F31A41">
        <w:tab/>
      </w:r>
      <w:r w:rsidRPr="00F31A41">
        <w:rPr>
          <w:color w:val="0000FF"/>
        </w:rPr>
        <w:t>struct</w:t>
      </w:r>
      <w:r w:rsidRPr="00F31A41">
        <w:t xml:space="preserve"> </w:t>
      </w:r>
      <w:r w:rsidRPr="00F31A41">
        <w:rPr>
          <w:color w:val="008000"/>
        </w:rPr>
        <w:t>{</w:t>
      </w:r>
    </w:p>
    <w:p w:rsidR="00F31A41" w:rsidRPr="00F31A41" w:rsidRDefault="00F31A41" w:rsidP="00F31A41">
      <w:pPr>
        <w:pStyle w:val="listing"/>
      </w:pPr>
      <w:r w:rsidRPr="00F31A41">
        <w:tab/>
      </w:r>
      <w:r w:rsidRPr="00F31A41">
        <w:tab/>
      </w:r>
      <w:r w:rsidRPr="00F31A41">
        <w:tab/>
      </w:r>
      <w:r w:rsidRPr="00F31A41">
        <w:tab/>
      </w:r>
      <w:r w:rsidRPr="00F31A41">
        <w:rPr>
          <w:color w:val="0000FF"/>
        </w:rPr>
        <w:t>unsigned</w:t>
      </w:r>
      <w:r w:rsidRPr="00F31A41">
        <w:t xml:space="preserve"> </w:t>
      </w:r>
      <w:r w:rsidRPr="00F31A41">
        <w:rPr>
          <w:color w:val="0000FF"/>
        </w:rPr>
        <w:t>char</w:t>
      </w:r>
      <w:r w:rsidRPr="00F31A41">
        <w:t xml:space="preserve"> a, b, c, d</w:t>
      </w:r>
      <w:r w:rsidRPr="00F31A41">
        <w:rPr>
          <w:color w:val="008080"/>
        </w:rPr>
        <w:t>;</w:t>
      </w:r>
    </w:p>
    <w:p w:rsidR="00F31A41" w:rsidRPr="00F31A41" w:rsidRDefault="00F31A41" w:rsidP="00F31A41">
      <w:pPr>
        <w:pStyle w:val="listing"/>
      </w:pPr>
      <w:r w:rsidRPr="00F31A41">
        <w:tab/>
      </w:r>
      <w:r w:rsidRPr="00F31A41">
        <w:tab/>
      </w:r>
      <w:r w:rsidRPr="00F31A41">
        <w:tab/>
      </w:r>
      <w:r w:rsidRPr="00F31A41">
        <w:rPr>
          <w:color w:val="008000"/>
        </w:rPr>
        <w:t>}</w:t>
      </w:r>
      <w:r w:rsidRPr="00F31A41">
        <w:rPr>
          <w:color w:val="008080"/>
        </w:rPr>
        <w:t>;</w:t>
      </w:r>
    </w:p>
    <w:p w:rsidR="00F31A41" w:rsidRPr="00F31A41" w:rsidRDefault="00F31A41" w:rsidP="00F31A41">
      <w:pPr>
        <w:pStyle w:val="listing"/>
      </w:pPr>
      <w:r w:rsidRPr="00F31A41">
        <w:tab/>
      </w:r>
      <w:r w:rsidRPr="00F31A41">
        <w:tab/>
      </w:r>
      <w:r w:rsidRPr="00F31A41">
        <w:tab/>
      </w:r>
      <w:r w:rsidRPr="00F31A41">
        <w:rPr>
          <w:color w:val="0000FF"/>
        </w:rPr>
        <w:t>unsigned</w:t>
      </w:r>
      <w:r w:rsidRPr="00F31A41">
        <w:t xml:space="preserve"> </w:t>
      </w:r>
      <w:r w:rsidRPr="00F31A41">
        <w:rPr>
          <w:color w:val="0000FF"/>
        </w:rPr>
        <w:t>int</w:t>
      </w:r>
      <w:r w:rsidRPr="00F31A41">
        <w:t xml:space="preserve"> addr</w:t>
      </w:r>
      <w:r w:rsidRPr="00F31A41">
        <w:rPr>
          <w:color w:val="008080"/>
        </w:rPr>
        <w:t>;</w:t>
      </w:r>
    </w:p>
    <w:p w:rsidR="00F31A41" w:rsidRPr="00F31A41" w:rsidRDefault="00F31A41" w:rsidP="00F31A41">
      <w:pPr>
        <w:pStyle w:val="listing"/>
      </w:pPr>
      <w:r w:rsidRPr="00F31A41">
        <w:tab/>
      </w:r>
      <w:r w:rsidRPr="00F31A41">
        <w:tab/>
      </w:r>
      <w:r w:rsidRPr="00F31A41">
        <w:rPr>
          <w:color w:val="008000"/>
        </w:rPr>
        <w:t>}</w:t>
      </w:r>
      <w:r w:rsidRPr="00F31A41">
        <w:rPr>
          <w:color w:val="008080"/>
        </w:rPr>
        <w:t>;</w:t>
      </w:r>
    </w:p>
    <w:p w:rsidR="00F31A41" w:rsidRPr="00F31A41" w:rsidRDefault="00F31A41" w:rsidP="00F31A41">
      <w:pPr>
        <w:pStyle w:val="listing"/>
      </w:pPr>
      <w:r w:rsidRPr="00F31A41">
        <w:tab/>
      </w:r>
      <w:r w:rsidRPr="00F31A41">
        <w:tab/>
      </w:r>
      <w:r w:rsidRPr="00F31A41">
        <w:rPr>
          <w:color w:val="0000FF"/>
        </w:rPr>
        <w:t>unsigned</w:t>
      </w:r>
      <w:r w:rsidRPr="00F31A41">
        <w:t xml:space="preserve"> </w:t>
      </w:r>
      <w:r w:rsidRPr="00F31A41">
        <w:rPr>
          <w:color w:val="0000FF"/>
        </w:rPr>
        <w:t>short</w:t>
      </w:r>
      <w:r w:rsidRPr="00F31A41">
        <w:t xml:space="preserve"> port</w:t>
      </w:r>
      <w:r w:rsidRPr="00F31A41">
        <w:rPr>
          <w:color w:val="008080"/>
        </w:rPr>
        <w:t>;</w:t>
      </w:r>
    </w:p>
    <w:p w:rsidR="00F31A41" w:rsidRPr="00F31A41" w:rsidRDefault="00F31A41" w:rsidP="00F31A41">
      <w:pPr>
        <w:pStyle w:val="listing"/>
      </w:pPr>
      <w:r w:rsidRPr="00F31A41">
        <w:tab/>
      </w:r>
      <w:r w:rsidRPr="00F31A41">
        <w:tab/>
        <w:t>Address</w:t>
      </w:r>
      <w:r w:rsidRPr="00F31A41">
        <w:rPr>
          <w:color w:val="008000"/>
        </w:rPr>
        <w:t>()</w:t>
      </w:r>
      <w:r w:rsidRPr="00F31A41">
        <w:t xml:space="preserve"> </w:t>
      </w:r>
      <w:r w:rsidRPr="00F31A41">
        <w:rPr>
          <w:color w:val="008000"/>
        </w:rPr>
        <w:t>{</w:t>
      </w:r>
    </w:p>
    <w:p w:rsidR="00F31A41" w:rsidRPr="00F31A41" w:rsidRDefault="00F31A41" w:rsidP="00F31A41">
      <w:pPr>
        <w:pStyle w:val="listing"/>
      </w:pPr>
      <w:r w:rsidRPr="00F31A41">
        <w:tab/>
      </w:r>
      <w:r w:rsidRPr="00F31A41">
        <w:tab/>
      </w:r>
      <w:r w:rsidRPr="00F31A41">
        <w:tab/>
        <w:t xml:space="preserve">addr </w:t>
      </w:r>
      <w:r w:rsidRPr="00F31A41">
        <w:rPr>
          <w:color w:val="000080"/>
        </w:rPr>
        <w:t>=</w:t>
      </w:r>
      <w:r w:rsidRPr="00F31A41">
        <w:t xml:space="preserve"> port </w:t>
      </w:r>
      <w:r w:rsidRPr="00F31A41">
        <w:rPr>
          <w:color w:val="000080"/>
        </w:rPr>
        <w:t>=</w:t>
      </w:r>
      <w:r w:rsidRPr="00F31A41">
        <w:t xml:space="preserve"> </w:t>
      </w:r>
      <w:r w:rsidRPr="00F31A41">
        <w:rPr>
          <w:color w:val="0000DD"/>
        </w:rPr>
        <w:t>0</w:t>
      </w:r>
      <w:r w:rsidRPr="00F31A41">
        <w:rPr>
          <w:color w:val="008080"/>
        </w:rPr>
        <w:t>;</w:t>
      </w:r>
    </w:p>
    <w:p w:rsidR="00F31A41" w:rsidRPr="00F31A41" w:rsidRDefault="00F31A41" w:rsidP="00F31A41">
      <w:pPr>
        <w:pStyle w:val="listing"/>
      </w:pPr>
      <w:r w:rsidRPr="00F31A41">
        <w:tab/>
      </w:r>
      <w:r w:rsidRPr="00F31A41">
        <w:tab/>
      </w:r>
      <w:r w:rsidRPr="00F31A41">
        <w:rPr>
          <w:color w:val="008000"/>
        </w:rPr>
        <w:t>}</w:t>
      </w:r>
    </w:p>
    <w:p w:rsidR="00F31A41" w:rsidRPr="00F31A41" w:rsidRDefault="00F31A41" w:rsidP="00F31A41">
      <w:pPr>
        <w:pStyle w:val="listing"/>
      </w:pPr>
      <w:r w:rsidRPr="00F31A41">
        <w:tab/>
      </w:r>
      <w:r w:rsidRPr="00F31A41">
        <w:tab/>
        <w:t>Address</w:t>
      </w:r>
      <w:r w:rsidRPr="00F31A41">
        <w:rPr>
          <w:color w:val="008000"/>
        </w:rPr>
        <w:t>(</w:t>
      </w:r>
      <w:r w:rsidRPr="00F31A41">
        <w:rPr>
          <w:color w:val="0000FF"/>
        </w:rPr>
        <w:t>unsigned</w:t>
      </w:r>
      <w:r w:rsidRPr="00F31A41">
        <w:t xml:space="preserve"> </w:t>
      </w:r>
      <w:r w:rsidRPr="00F31A41">
        <w:rPr>
          <w:color w:val="0000FF"/>
        </w:rPr>
        <w:t>int</w:t>
      </w:r>
      <w:r w:rsidRPr="00F31A41">
        <w:t xml:space="preserve"> addr, </w:t>
      </w:r>
      <w:r w:rsidRPr="00F31A41">
        <w:rPr>
          <w:color w:val="0000FF"/>
        </w:rPr>
        <w:t>unsigned</w:t>
      </w:r>
      <w:r w:rsidRPr="00F31A41">
        <w:t xml:space="preserve"> </w:t>
      </w:r>
      <w:r w:rsidRPr="00F31A41">
        <w:rPr>
          <w:color w:val="0000FF"/>
        </w:rPr>
        <w:t>short</w:t>
      </w:r>
      <w:r w:rsidRPr="00F31A41">
        <w:t xml:space="preserve"> port</w:t>
      </w:r>
      <w:r w:rsidRPr="00F31A41">
        <w:rPr>
          <w:color w:val="008000"/>
        </w:rPr>
        <w:t>)</w:t>
      </w:r>
      <w:r w:rsidRPr="00F31A41">
        <w:t xml:space="preserve"> </w:t>
      </w:r>
      <w:r w:rsidRPr="00F31A41">
        <w:rPr>
          <w:color w:val="008000"/>
        </w:rPr>
        <w:t>{</w:t>
      </w:r>
    </w:p>
    <w:p w:rsidR="00F31A41" w:rsidRPr="00F31A41" w:rsidRDefault="00F31A41" w:rsidP="00F31A41">
      <w:pPr>
        <w:pStyle w:val="listing"/>
      </w:pPr>
      <w:r w:rsidRPr="00F31A41">
        <w:lastRenderedPageBreak/>
        <w:tab/>
      </w:r>
      <w:r w:rsidRPr="00F31A41">
        <w:tab/>
      </w:r>
      <w:r w:rsidRPr="00F31A41">
        <w:tab/>
        <w:t>this</w:t>
      </w:r>
      <w:r w:rsidRPr="00F31A41">
        <w:rPr>
          <w:color w:val="000040"/>
        </w:rPr>
        <w:t>-</w:t>
      </w:r>
      <w:r w:rsidRPr="00F31A41">
        <w:rPr>
          <w:color w:val="000080"/>
        </w:rPr>
        <w:t>&gt;</w:t>
      </w:r>
      <w:r w:rsidRPr="00F31A41">
        <w:t xml:space="preserve">addr </w:t>
      </w:r>
      <w:r w:rsidRPr="00F31A41">
        <w:rPr>
          <w:color w:val="000080"/>
        </w:rPr>
        <w:t>=</w:t>
      </w:r>
      <w:r w:rsidRPr="00F31A41">
        <w:t xml:space="preserve"> addr</w:t>
      </w:r>
      <w:r w:rsidRPr="00F31A41">
        <w:rPr>
          <w:color w:val="008080"/>
        </w:rPr>
        <w:t>;</w:t>
      </w:r>
    </w:p>
    <w:p w:rsidR="00F31A41" w:rsidRPr="00F31A41" w:rsidRDefault="00F31A41" w:rsidP="00F31A41">
      <w:pPr>
        <w:pStyle w:val="listing"/>
      </w:pPr>
      <w:r w:rsidRPr="00F31A41">
        <w:tab/>
      </w:r>
      <w:r w:rsidRPr="00F31A41">
        <w:tab/>
      </w:r>
      <w:r w:rsidRPr="00F31A41">
        <w:tab/>
        <w:t>this</w:t>
      </w:r>
      <w:r w:rsidRPr="00F31A41">
        <w:rPr>
          <w:color w:val="000040"/>
        </w:rPr>
        <w:t>-</w:t>
      </w:r>
      <w:r w:rsidRPr="00F31A41">
        <w:rPr>
          <w:color w:val="000080"/>
        </w:rPr>
        <w:t>&gt;</w:t>
      </w:r>
      <w:r w:rsidRPr="00F31A41">
        <w:t xml:space="preserve">port </w:t>
      </w:r>
      <w:r w:rsidRPr="00F31A41">
        <w:rPr>
          <w:color w:val="000080"/>
        </w:rPr>
        <w:t>=</w:t>
      </w:r>
      <w:r w:rsidRPr="00F31A41">
        <w:t xml:space="preserve"> port</w:t>
      </w:r>
      <w:r w:rsidRPr="00F31A41">
        <w:rPr>
          <w:color w:val="008080"/>
        </w:rPr>
        <w:t>;</w:t>
      </w:r>
    </w:p>
    <w:p w:rsidR="00F31A41" w:rsidRPr="00F31A41" w:rsidRDefault="00F31A41" w:rsidP="00F31A41">
      <w:pPr>
        <w:pStyle w:val="listing"/>
      </w:pPr>
      <w:r w:rsidRPr="00F31A41">
        <w:tab/>
      </w:r>
      <w:r w:rsidRPr="00F31A41">
        <w:tab/>
      </w:r>
      <w:r w:rsidRPr="00F31A41">
        <w:rPr>
          <w:color w:val="008000"/>
        </w:rPr>
        <w:t>}</w:t>
      </w:r>
    </w:p>
    <w:p w:rsidR="00F31A41" w:rsidRPr="00F31A41" w:rsidRDefault="00F31A41" w:rsidP="00F31A41">
      <w:pPr>
        <w:pStyle w:val="listing"/>
      </w:pPr>
      <w:r w:rsidRPr="00F31A41">
        <w:tab/>
      </w:r>
      <w:r w:rsidRPr="00F31A41">
        <w:tab/>
      </w:r>
      <w:r w:rsidRPr="00F31A41">
        <w:rPr>
          <w:color w:val="0000FF"/>
        </w:rPr>
        <w:t>bool</w:t>
      </w:r>
      <w:r w:rsidRPr="00F31A41">
        <w:t xml:space="preserve"> operator </w:t>
      </w:r>
      <w:r w:rsidRPr="00F31A41">
        <w:rPr>
          <w:color w:val="000080"/>
        </w:rPr>
        <w:t>==</w:t>
      </w:r>
      <w:r w:rsidRPr="00F31A41">
        <w:t xml:space="preserve"> </w:t>
      </w:r>
      <w:r w:rsidRPr="00F31A41">
        <w:rPr>
          <w:color w:val="008000"/>
        </w:rPr>
        <w:t>(</w:t>
      </w:r>
      <w:r w:rsidRPr="00F31A41">
        <w:t xml:space="preserve">Address </w:t>
      </w:r>
      <w:r w:rsidRPr="00F31A41">
        <w:rPr>
          <w:color w:val="000040"/>
        </w:rPr>
        <w:t>&amp;</w:t>
      </w:r>
      <w:r w:rsidRPr="00F31A41">
        <w:t>x</w:t>
      </w:r>
      <w:r w:rsidRPr="00F31A41">
        <w:rPr>
          <w:color w:val="008000"/>
        </w:rPr>
        <w:t>)</w:t>
      </w:r>
      <w:r w:rsidRPr="00F31A41">
        <w:t xml:space="preserve"> </w:t>
      </w:r>
      <w:r w:rsidRPr="00F31A41">
        <w:rPr>
          <w:color w:val="008000"/>
        </w:rPr>
        <w:t>{</w:t>
      </w:r>
    </w:p>
    <w:p w:rsidR="00F31A41" w:rsidRPr="00F31A41" w:rsidRDefault="00F31A41" w:rsidP="00F31A41">
      <w:pPr>
        <w:pStyle w:val="listing"/>
      </w:pPr>
      <w:r w:rsidRPr="00F31A41">
        <w:tab/>
      </w:r>
      <w:r w:rsidRPr="00F31A41">
        <w:tab/>
      </w:r>
      <w:r w:rsidRPr="00F31A41">
        <w:tab/>
      </w:r>
      <w:r w:rsidRPr="00F31A41">
        <w:rPr>
          <w:color w:val="0000FF"/>
        </w:rPr>
        <w:t>return</w:t>
      </w:r>
      <w:r w:rsidRPr="00F31A41">
        <w:t xml:space="preserve"> </w:t>
      </w:r>
      <w:r w:rsidRPr="00F31A41">
        <w:rPr>
          <w:color w:val="008000"/>
        </w:rPr>
        <w:t>(</w:t>
      </w:r>
      <w:r w:rsidRPr="00F31A41">
        <w:t>x.</w:t>
      </w:r>
      <w:r w:rsidRPr="00F31A41">
        <w:rPr>
          <w:color w:val="007788"/>
        </w:rPr>
        <w:t>addr</w:t>
      </w:r>
      <w:r w:rsidRPr="00F31A41">
        <w:t xml:space="preserve"> </w:t>
      </w:r>
      <w:r w:rsidRPr="00F31A41">
        <w:rPr>
          <w:color w:val="000080"/>
        </w:rPr>
        <w:t>==</w:t>
      </w:r>
      <w:r w:rsidRPr="00F31A41">
        <w:t xml:space="preserve"> addr</w:t>
      </w:r>
      <w:r w:rsidRPr="00F31A41">
        <w:rPr>
          <w:color w:val="008000"/>
        </w:rPr>
        <w:t>)</w:t>
      </w:r>
      <w:r w:rsidRPr="00F31A41">
        <w:t xml:space="preserve"> </w:t>
      </w:r>
      <w:r w:rsidRPr="00F31A41">
        <w:rPr>
          <w:color w:val="000040"/>
        </w:rPr>
        <w:t>&amp;&amp;</w:t>
      </w:r>
      <w:r w:rsidRPr="00F31A41">
        <w:t xml:space="preserve"> </w:t>
      </w:r>
      <w:r w:rsidRPr="00F31A41">
        <w:rPr>
          <w:color w:val="008000"/>
        </w:rPr>
        <w:t>(</w:t>
      </w:r>
      <w:r w:rsidRPr="00F31A41">
        <w:t>x.</w:t>
      </w:r>
      <w:r w:rsidRPr="00F31A41">
        <w:rPr>
          <w:color w:val="007788"/>
        </w:rPr>
        <w:t>port</w:t>
      </w:r>
      <w:r w:rsidRPr="00F31A41">
        <w:t xml:space="preserve"> </w:t>
      </w:r>
      <w:r w:rsidRPr="00F31A41">
        <w:rPr>
          <w:color w:val="000080"/>
        </w:rPr>
        <w:t>==</w:t>
      </w:r>
      <w:r w:rsidRPr="00F31A41">
        <w:t xml:space="preserve"> port</w:t>
      </w:r>
      <w:r w:rsidRPr="00F31A41">
        <w:rPr>
          <w:color w:val="008000"/>
        </w:rPr>
        <w:t>)</w:t>
      </w:r>
      <w:r w:rsidRPr="00F31A41">
        <w:rPr>
          <w:color w:val="008080"/>
        </w:rPr>
        <w:t>;</w:t>
      </w:r>
    </w:p>
    <w:p w:rsidR="00F31A41" w:rsidRPr="00F31A41" w:rsidRDefault="00F31A41" w:rsidP="00F31A41">
      <w:pPr>
        <w:pStyle w:val="listing"/>
      </w:pPr>
      <w:r w:rsidRPr="00F31A41">
        <w:tab/>
      </w:r>
      <w:r w:rsidRPr="00F31A41">
        <w:tab/>
      </w:r>
      <w:r w:rsidRPr="00F31A41">
        <w:rPr>
          <w:color w:val="008000"/>
        </w:rPr>
        <w:t>}</w:t>
      </w:r>
    </w:p>
    <w:p w:rsidR="00F31A41" w:rsidRPr="00F31A41" w:rsidRDefault="00F31A41" w:rsidP="00F31A41">
      <w:pPr>
        <w:pStyle w:val="listing"/>
      </w:pPr>
      <w:r w:rsidRPr="00F31A41">
        <w:tab/>
      </w:r>
      <w:r w:rsidRPr="00F31A41">
        <w:tab/>
      </w:r>
      <w:r w:rsidRPr="00F31A41">
        <w:rPr>
          <w:color w:val="0000FF"/>
        </w:rPr>
        <w:t>bool</w:t>
      </w:r>
      <w:r w:rsidRPr="00F31A41">
        <w:t xml:space="preserve"> operator </w:t>
      </w:r>
      <w:r w:rsidRPr="00F31A41">
        <w:rPr>
          <w:color w:val="000040"/>
        </w:rPr>
        <w:t>!</w:t>
      </w:r>
      <w:r w:rsidRPr="00F31A41">
        <w:rPr>
          <w:color w:val="000080"/>
        </w:rPr>
        <w:t>=</w:t>
      </w:r>
      <w:r w:rsidRPr="00F31A41">
        <w:t xml:space="preserve"> </w:t>
      </w:r>
      <w:r w:rsidRPr="00F31A41">
        <w:rPr>
          <w:color w:val="008000"/>
        </w:rPr>
        <w:t>(</w:t>
      </w:r>
      <w:r w:rsidRPr="00F31A41">
        <w:t xml:space="preserve">Address </w:t>
      </w:r>
      <w:r w:rsidRPr="00F31A41">
        <w:rPr>
          <w:color w:val="000040"/>
        </w:rPr>
        <w:t>&amp;</w:t>
      </w:r>
      <w:r w:rsidRPr="00F31A41">
        <w:t>x</w:t>
      </w:r>
      <w:r w:rsidRPr="00F31A41">
        <w:rPr>
          <w:color w:val="008000"/>
        </w:rPr>
        <w:t>)</w:t>
      </w:r>
      <w:r w:rsidRPr="00F31A41">
        <w:t xml:space="preserve"> </w:t>
      </w:r>
      <w:r w:rsidRPr="00F31A41">
        <w:rPr>
          <w:color w:val="008000"/>
        </w:rPr>
        <w:t>{</w:t>
      </w:r>
    </w:p>
    <w:p w:rsidR="00F31A41" w:rsidRPr="00F31A41" w:rsidRDefault="00F31A41" w:rsidP="00F31A41">
      <w:pPr>
        <w:pStyle w:val="listing"/>
      </w:pPr>
      <w:r w:rsidRPr="00F31A41">
        <w:tab/>
      </w:r>
      <w:r w:rsidRPr="00F31A41">
        <w:tab/>
      </w:r>
      <w:r w:rsidRPr="00F31A41">
        <w:tab/>
      </w:r>
      <w:r w:rsidRPr="00F31A41">
        <w:rPr>
          <w:color w:val="0000FF"/>
        </w:rPr>
        <w:t>return</w:t>
      </w:r>
      <w:r w:rsidRPr="00F31A41">
        <w:t xml:space="preserve"> </w:t>
      </w:r>
      <w:r w:rsidRPr="00F31A41">
        <w:rPr>
          <w:color w:val="000040"/>
        </w:rPr>
        <w:t>!</w:t>
      </w:r>
      <w:r w:rsidRPr="00F31A41">
        <w:rPr>
          <w:color w:val="008000"/>
        </w:rPr>
        <w:t>(</w:t>
      </w:r>
      <w:r w:rsidRPr="00F31A41">
        <w:rPr>
          <w:color w:val="000040"/>
        </w:rPr>
        <w:t>*</w:t>
      </w:r>
      <w:r w:rsidRPr="00F31A41">
        <w:rPr>
          <w:color w:val="0000DD"/>
        </w:rPr>
        <w:t>this</w:t>
      </w:r>
      <w:r w:rsidRPr="00F31A41">
        <w:t xml:space="preserve"> </w:t>
      </w:r>
      <w:r w:rsidRPr="00F31A41">
        <w:rPr>
          <w:color w:val="000080"/>
        </w:rPr>
        <w:t>==</w:t>
      </w:r>
      <w:r w:rsidRPr="00F31A41">
        <w:t xml:space="preserve"> x</w:t>
      </w:r>
      <w:r w:rsidRPr="00F31A41">
        <w:rPr>
          <w:color w:val="008000"/>
        </w:rPr>
        <w:t>)</w:t>
      </w:r>
      <w:r w:rsidRPr="00F31A41">
        <w:rPr>
          <w:color w:val="008080"/>
        </w:rPr>
        <w:t>;</w:t>
      </w:r>
    </w:p>
    <w:p w:rsidR="00F31A41" w:rsidRDefault="00F31A41" w:rsidP="00F31A41">
      <w:pPr>
        <w:pStyle w:val="listing"/>
      </w:pPr>
      <w:r w:rsidRPr="00F31A41">
        <w:tab/>
      </w:r>
      <w:r w:rsidRPr="00F31A41">
        <w:tab/>
      </w:r>
      <w:r>
        <w:rPr>
          <w:color w:val="008000"/>
        </w:rPr>
        <w:t>}</w:t>
      </w:r>
    </w:p>
    <w:p w:rsidR="00F31A41" w:rsidRDefault="00F31A41" w:rsidP="00F31A41">
      <w:pPr>
        <w:pStyle w:val="listing"/>
      </w:pPr>
      <w:r>
        <w:tab/>
      </w:r>
      <w:r>
        <w:rPr>
          <w:color w:val="008000"/>
        </w:rPr>
        <w:t>}</w:t>
      </w:r>
      <w:r>
        <w:rPr>
          <w:color w:val="008080"/>
        </w:rPr>
        <w:t>;</w:t>
      </w:r>
    </w:p>
    <w:p w:rsidR="00F31A41" w:rsidRDefault="00F31A41" w:rsidP="00F31A41">
      <w:pPr>
        <w:pStyle w:val="listing"/>
      </w:pPr>
    </w:p>
    <w:p w:rsidR="00F31A41" w:rsidRDefault="00F31A41" w:rsidP="00F31A41">
      <w:pPr>
        <w:pStyle w:val="listing"/>
      </w:pPr>
    </w:p>
    <w:p w:rsidR="00F31A41" w:rsidRDefault="00F31A41" w:rsidP="00F31A41">
      <w:pPr>
        <w:pStyle w:val="listing"/>
      </w:pPr>
      <w:r>
        <w:tab/>
      </w:r>
      <w:r>
        <w:rPr>
          <w:color w:val="666666"/>
        </w:rPr>
        <w:t>//</w:t>
      </w:r>
    </w:p>
    <w:p w:rsidR="00F31A41" w:rsidRDefault="00F31A41" w:rsidP="00F31A41">
      <w:pPr>
        <w:pStyle w:val="listing"/>
      </w:pPr>
      <w:r>
        <w:tab/>
      </w:r>
      <w:r>
        <w:rPr>
          <w:color w:val="666666"/>
        </w:rPr>
        <w:t>// КЛАСС: Socket</w:t>
      </w:r>
    </w:p>
    <w:p w:rsidR="00F31A41" w:rsidRDefault="00F31A41" w:rsidP="00F31A41">
      <w:pPr>
        <w:pStyle w:val="listing"/>
      </w:pPr>
      <w:r>
        <w:tab/>
      </w:r>
      <w:r>
        <w:rPr>
          <w:color w:val="666666"/>
        </w:rPr>
        <w:t>//</w:t>
      </w:r>
    </w:p>
    <w:p w:rsidR="00F31A41" w:rsidRDefault="00F31A41" w:rsidP="00F31A41">
      <w:pPr>
        <w:pStyle w:val="listing"/>
      </w:pPr>
      <w:r>
        <w:tab/>
      </w:r>
      <w:r>
        <w:rPr>
          <w:color w:val="666666"/>
        </w:rPr>
        <w:t>// НАЗНАЧЕНИЕ: реализация сокета</w:t>
      </w:r>
    </w:p>
    <w:p w:rsidR="00F31A41" w:rsidRDefault="00F31A41" w:rsidP="00F31A41">
      <w:pPr>
        <w:pStyle w:val="listing"/>
      </w:pPr>
      <w:r>
        <w:tab/>
      </w:r>
      <w:r>
        <w:rPr>
          <w:color w:val="666666"/>
        </w:rPr>
        <w:t>//</w:t>
      </w:r>
    </w:p>
    <w:p w:rsidR="00F31A41" w:rsidRPr="00F31A41" w:rsidRDefault="00F31A41" w:rsidP="00F31A41">
      <w:pPr>
        <w:pStyle w:val="listing"/>
      </w:pPr>
      <w:r>
        <w:tab/>
      </w:r>
      <w:r w:rsidRPr="00F31A41">
        <w:rPr>
          <w:color w:val="0000FF"/>
        </w:rPr>
        <w:t>class</w:t>
      </w:r>
      <w:r w:rsidRPr="00F31A41">
        <w:t xml:space="preserve"> Socket </w:t>
      </w:r>
      <w:r w:rsidRPr="00F31A41">
        <w:rPr>
          <w:color w:val="008000"/>
        </w:rPr>
        <w:t>{</w:t>
      </w:r>
    </w:p>
    <w:p w:rsidR="00F31A41" w:rsidRPr="00F31A41" w:rsidRDefault="00F31A41" w:rsidP="00F31A41">
      <w:pPr>
        <w:pStyle w:val="listing"/>
      </w:pPr>
      <w:r w:rsidRPr="00F31A41">
        <w:tab/>
      </w:r>
      <w:r w:rsidRPr="00F31A41">
        <w:tab/>
      </w:r>
      <w:r w:rsidRPr="00F31A41">
        <w:rPr>
          <w:color w:val="0000FF"/>
        </w:rPr>
        <w:t>protected</w:t>
      </w:r>
      <w:r w:rsidRPr="00F31A41">
        <w:rPr>
          <w:color w:val="008080"/>
        </w:rPr>
        <w:t>:</w:t>
      </w:r>
    </w:p>
    <w:p w:rsidR="00F31A41" w:rsidRPr="00F31A41" w:rsidRDefault="00F31A41" w:rsidP="00F31A41">
      <w:pPr>
        <w:pStyle w:val="listing"/>
      </w:pPr>
      <w:r w:rsidRPr="00F31A41">
        <w:tab/>
      </w:r>
      <w:r w:rsidRPr="00F31A41">
        <w:tab/>
      </w:r>
      <w:r w:rsidRPr="00F31A41">
        <w:tab/>
      </w:r>
      <w:r w:rsidRPr="00F31A41">
        <w:rPr>
          <w:color w:val="0000FF"/>
        </w:rPr>
        <w:t>int</w:t>
      </w:r>
      <w:r w:rsidRPr="00F31A41">
        <w:t xml:space="preserve"> sock</w:t>
      </w:r>
      <w:r w:rsidRPr="00F31A41">
        <w:rPr>
          <w:color w:val="008080"/>
        </w:rPr>
        <w:t>;</w:t>
      </w:r>
    </w:p>
    <w:p w:rsidR="00F31A41" w:rsidRPr="001441F4" w:rsidRDefault="00F31A41" w:rsidP="00F31A41">
      <w:pPr>
        <w:pStyle w:val="listing"/>
      </w:pPr>
      <w:r w:rsidRPr="00F31A41">
        <w:tab/>
      </w:r>
      <w:r w:rsidRPr="00F31A41">
        <w:tab/>
      </w:r>
      <w:r w:rsidRPr="00F31A41">
        <w:tab/>
      </w:r>
      <w:r>
        <w:rPr>
          <w:color w:val="0000FF"/>
        </w:rPr>
        <w:t>int</w:t>
      </w:r>
      <w:r>
        <w:t xml:space="preserve"> consock</w:t>
      </w:r>
      <w:r>
        <w:rPr>
          <w:color w:val="008080"/>
        </w:rPr>
        <w:t>;</w:t>
      </w:r>
      <w:r>
        <w:t xml:space="preserve"> </w:t>
      </w:r>
      <w:r>
        <w:rPr>
          <w:color w:val="666666"/>
        </w:rPr>
        <w:t>// сокет соединения</w:t>
      </w:r>
    </w:p>
    <w:p w:rsidR="001441F4" w:rsidRDefault="001441F4" w:rsidP="001441F4">
      <w:pPr>
        <w:pStyle w:val="2"/>
      </w:pPr>
      <w:r>
        <w:t>Листинг 3.2 – продолжение</w:t>
      </w:r>
    </w:p>
    <w:p w:rsidR="00F31A41" w:rsidRPr="00F31A41" w:rsidRDefault="00F31A41" w:rsidP="00F31A41">
      <w:pPr>
        <w:pStyle w:val="listing"/>
      </w:pPr>
      <w:r>
        <w:tab/>
      </w:r>
      <w:r>
        <w:tab/>
      </w:r>
      <w:r>
        <w:tab/>
      </w:r>
      <w:r w:rsidRPr="00F31A41">
        <w:rPr>
          <w:color w:val="0000FF"/>
        </w:rPr>
        <w:t>bool</w:t>
      </w:r>
      <w:r w:rsidRPr="00F31A41">
        <w:t xml:space="preserve"> isserver</w:t>
      </w:r>
      <w:r w:rsidRPr="00F31A41">
        <w:rPr>
          <w:color w:val="008080"/>
        </w:rPr>
        <w:t>;</w:t>
      </w:r>
    </w:p>
    <w:p w:rsidR="00F31A41" w:rsidRPr="00F31A41" w:rsidRDefault="00F31A41" w:rsidP="00F31A41">
      <w:pPr>
        <w:pStyle w:val="listing"/>
      </w:pPr>
      <w:r w:rsidRPr="00F31A41">
        <w:tab/>
      </w:r>
      <w:r w:rsidRPr="00F31A41">
        <w:tab/>
      </w:r>
      <w:r w:rsidRPr="00F31A41">
        <w:rPr>
          <w:color w:val="0000FF"/>
        </w:rPr>
        <w:t>public</w:t>
      </w:r>
      <w:r w:rsidRPr="00F31A41">
        <w:rPr>
          <w:color w:val="008080"/>
        </w:rPr>
        <w:t>:</w:t>
      </w:r>
    </w:p>
    <w:p w:rsidR="00F31A41" w:rsidRPr="00F31A41" w:rsidRDefault="00F31A41" w:rsidP="00F31A41">
      <w:pPr>
        <w:pStyle w:val="listing"/>
      </w:pPr>
      <w:r w:rsidRPr="00F31A41">
        <w:tab/>
      </w:r>
      <w:r w:rsidRPr="00F31A41">
        <w:tab/>
      </w:r>
      <w:r w:rsidRPr="00F31A41">
        <w:tab/>
        <w:t>Socket</w:t>
      </w:r>
      <w:r w:rsidRPr="00F31A41">
        <w:rPr>
          <w:color w:val="008000"/>
        </w:rPr>
        <w:t>()</w:t>
      </w:r>
      <w:r w:rsidRPr="00F31A41">
        <w:rPr>
          <w:color w:val="008080"/>
        </w:rPr>
        <w:t>;</w:t>
      </w:r>
    </w:p>
    <w:p w:rsidR="00F31A41" w:rsidRPr="00F31A41" w:rsidRDefault="00F31A41" w:rsidP="00F31A41">
      <w:pPr>
        <w:pStyle w:val="listing"/>
      </w:pPr>
      <w:r w:rsidRPr="00F31A41">
        <w:tab/>
      </w:r>
      <w:r w:rsidRPr="00F31A41">
        <w:tab/>
      </w:r>
      <w:r w:rsidRPr="00F31A41">
        <w:tab/>
        <w:t>~Socket</w:t>
      </w:r>
      <w:r w:rsidRPr="00F31A41">
        <w:rPr>
          <w:color w:val="008000"/>
        </w:rPr>
        <w:t>()</w:t>
      </w:r>
      <w:r w:rsidRPr="00F31A41">
        <w:rPr>
          <w:color w:val="008080"/>
        </w:rPr>
        <w:t>;</w:t>
      </w:r>
    </w:p>
    <w:p w:rsidR="00F31A41" w:rsidRPr="00F31A41" w:rsidRDefault="00F31A41" w:rsidP="00F31A41">
      <w:pPr>
        <w:pStyle w:val="listing"/>
      </w:pPr>
      <w:r w:rsidRPr="00F31A41">
        <w:tab/>
      </w:r>
      <w:r w:rsidRPr="00F31A41">
        <w:tab/>
      </w:r>
      <w:r w:rsidRPr="00F31A41">
        <w:tab/>
      </w:r>
      <w:r w:rsidRPr="00F31A41">
        <w:rPr>
          <w:color w:val="0000FF"/>
        </w:rPr>
        <w:t>void</w:t>
      </w:r>
      <w:r w:rsidRPr="00F31A41">
        <w:t xml:space="preserve"> Wait</w:t>
      </w:r>
      <w:r w:rsidRPr="00F31A41">
        <w:rPr>
          <w:color w:val="008000"/>
        </w:rPr>
        <w:t>()</w:t>
      </w:r>
      <w:r w:rsidRPr="00F31A41">
        <w:rPr>
          <w:color w:val="008080"/>
        </w:rPr>
        <w:t>;</w:t>
      </w:r>
    </w:p>
    <w:p w:rsidR="00F31A41" w:rsidRPr="00F31A41" w:rsidRDefault="00F31A41" w:rsidP="00F31A41">
      <w:pPr>
        <w:pStyle w:val="listing"/>
      </w:pPr>
      <w:r w:rsidRPr="00F31A41">
        <w:tab/>
      </w:r>
      <w:r w:rsidRPr="00F31A41">
        <w:tab/>
      </w:r>
      <w:r w:rsidRPr="00F31A41">
        <w:tab/>
      </w:r>
      <w:r w:rsidRPr="00F31A41">
        <w:rPr>
          <w:color w:val="0000FF"/>
        </w:rPr>
        <w:t>bool</w:t>
      </w:r>
      <w:r w:rsidRPr="00F31A41">
        <w:t xml:space="preserve"> SetNonBlocking</w:t>
      </w:r>
      <w:r w:rsidRPr="00F31A41">
        <w:rPr>
          <w:color w:val="008000"/>
        </w:rPr>
        <w:t>()</w:t>
      </w:r>
      <w:r w:rsidRPr="00F31A41">
        <w:rPr>
          <w:color w:val="008080"/>
        </w:rPr>
        <w:t>;</w:t>
      </w:r>
    </w:p>
    <w:p w:rsidR="00F31A41" w:rsidRPr="00F31A41" w:rsidRDefault="00F31A41" w:rsidP="00F31A41">
      <w:pPr>
        <w:pStyle w:val="listing"/>
      </w:pPr>
      <w:r w:rsidRPr="00F31A41">
        <w:tab/>
      </w:r>
      <w:r w:rsidRPr="00F31A41">
        <w:tab/>
      </w:r>
      <w:r w:rsidRPr="00F31A41">
        <w:tab/>
      </w:r>
      <w:r w:rsidRPr="00F31A41">
        <w:rPr>
          <w:color w:val="0000FF"/>
        </w:rPr>
        <w:t>virtual</w:t>
      </w:r>
      <w:r w:rsidRPr="00F31A41">
        <w:t xml:space="preserve"> </w:t>
      </w:r>
      <w:r w:rsidRPr="00F31A41">
        <w:rPr>
          <w:color w:val="0000FF"/>
        </w:rPr>
        <w:t>bool</w:t>
      </w:r>
      <w:r w:rsidRPr="00F31A41">
        <w:t xml:space="preserve"> Open</w:t>
      </w:r>
      <w:r w:rsidRPr="00F31A41">
        <w:rPr>
          <w:color w:val="008000"/>
        </w:rPr>
        <w:t>()</w:t>
      </w:r>
      <w:r w:rsidRPr="00F31A41">
        <w:t xml:space="preserve"> </w:t>
      </w:r>
      <w:r w:rsidRPr="00F31A41">
        <w:rPr>
          <w:color w:val="000080"/>
        </w:rPr>
        <w:t>=</w:t>
      </w:r>
      <w:r w:rsidRPr="00F31A41">
        <w:t xml:space="preserve"> </w:t>
      </w:r>
      <w:r w:rsidRPr="00F31A41">
        <w:rPr>
          <w:color w:val="0000DD"/>
        </w:rPr>
        <w:t>0</w:t>
      </w:r>
      <w:r w:rsidRPr="00F31A41">
        <w:rPr>
          <w:color w:val="008080"/>
        </w:rPr>
        <w:t>;</w:t>
      </w:r>
    </w:p>
    <w:p w:rsidR="00F31A41" w:rsidRPr="00F31A41" w:rsidRDefault="00F31A41" w:rsidP="00F31A41">
      <w:pPr>
        <w:pStyle w:val="listing"/>
      </w:pPr>
      <w:r w:rsidRPr="00F31A41">
        <w:tab/>
      </w:r>
      <w:r w:rsidRPr="00F31A41">
        <w:tab/>
      </w:r>
      <w:r w:rsidRPr="00F31A41">
        <w:tab/>
      </w:r>
      <w:r w:rsidRPr="00F31A41">
        <w:rPr>
          <w:color w:val="0000FF"/>
        </w:rPr>
        <w:t>bool</w:t>
      </w:r>
      <w:r w:rsidRPr="00F31A41">
        <w:t xml:space="preserve"> Bind</w:t>
      </w:r>
      <w:r w:rsidRPr="00F31A41">
        <w:rPr>
          <w:color w:val="008000"/>
        </w:rPr>
        <w:t>(</w:t>
      </w:r>
      <w:r w:rsidRPr="00F31A41">
        <w:t>Address addr</w:t>
      </w:r>
      <w:r w:rsidRPr="00F31A41">
        <w:rPr>
          <w:color w:val="008000"/>
        </w:rPr>
        <w:t>)</w:t>
      </w:r>
      <w:r w:rsidRPr="00F31A41">
        <w:rPr>
          <w:color w:val="008080"/>
        </w:rPr>
        <w:t>;</w:t>
      </w:r>
    </w:p>
    <w:p w:rsidR="00F31A41" w:rsidRPr="00F31A41" w:rsidRDefault="00F31A41" w:rsidP="00F31A41">
      <w:pPr>
        <w:pStyle w:val="listing"/>
      </w:pPr>
      <w:r w:rsidRPr="00F31A41">
        <w:tab/>
      </w:r>
      <w:r w:rsidRPr="00F31A41">
        <w:tab/>
      </w:r>
      <w:r w:rsidRPr="00F31A41">
        <w:tab/>
      </w:r>
      <w:r w:rsidRPr="00F31A41">
        <w:rPr>
          <w:color w:val="0000FF"/>
        </w:rPr>
        <w:t>void</w:t>
      </w:r>
      <w:r w:rsidRPr="00F31A41">
        <w:t xml:space="preserve"> Close</w:t>
      </w:r>
      <w:r w:rsidRPr="00F31A41">
        <w:rPr>
          <w:color w:val="008000"/>
        </w:rPr>
        <w:t>()</w:t>
      </w:r>
      <w:r w:rsidRPr="00F31A41">
        <w:rPr>
          <w:color w:val="008080"/>
        </w:rPr>
        <w:t>;</w:t>
      </w:r>
    </w:p>
    <w:p w:rsidR="00F31A41" w:rsidRPr="00F31A41" w:rsidRDefault="00F31A41" w:rsidP="00F31A41">
      <w:pPr>
        <w:pStyle w:val="listing"/>
      </w:pPr>
      <w:r w:rsidRPr="00F31A41">
        <w:tab/>
      </w:r>
      <w:r w:rsidRPr="00F31A41">
        <w:tab/>
      </w:r>
      <w:r w:rsidRPr="00F31A41">
        <w:tab/>
      </w:r>
      <w:r w:rsidRPr="00F31A41">
        <w:rPr>
          <w:color w:val="0000FF"/>
        </w:rPr>
        <w:t>bool</w:t>
      </w:r>
      <w:r w:rsidRPr="00F31A41">
        <w:t xml:space="preserve"> IsOpen</w:t>
      </w:r>
      <w:r w:rsidRPr="00F31A41">
        <w:rPr>
          <w:color w:val="008000"/>
        </w:rPr>
        <w:t>()</w:t>
      </w:r>
      <w:r w:rsidRPr="00F31A41">
        <w:rPr>
          <w:color w:val="008080"/>
        </w:rPr>
        <w:t>;</w:t>
      </w:r>
    </w:p>
    <w:p w:rsidR="00F31A41" w:rsidRPr="00F31A41" w:rsidRDefault="00F31A41" w:rsidP="00F31A41">
      <w:pPr>
        <w:pStyle w:val="listing"/>
      </w:pPr>
      <w:r w:rsidRPr="00F31A41">
        <w:tab/>
      </w:r>
      <w:r w:rsidRPr="00F31A41">
        <w:tab/>
      </w:r>
      <w:r w:rsidRPr="00F31A41">
        <w:tab/>
      </w:r>
      <w:r w:rsidRPr="00F31A41">
        <w:rPr>
          <w:color w:val="0000FF"/>
        </w:rPr>
        <w:t>bool</w:t>
      </w:r>
      <w:r w:rsidRPr="00F31A41">
        <w:t xml:space="preserve"> IsServer</w:t>
      </w:r>
      <w:r w:rsidRPr="00F31A41">
        <w:rPr>
          <w:color w:val="008000"/>
        </w:rPr>
        <w:t>()</w:t>
      </w:r>
      <w:r w:rsidRPr="00F31A41">
        <w:rPr>
          <w:color w:val="008080"/>
        </w:rPr>
        <w:t>;</w:t>
      </w:r>
    </w:p>
    <w:p w:rsidR="00F31A41" w:rsidRPr="00F31A41" w:rsidRDefault="00F31A41" w:rsidP="00F31A41">
      <w:pPr>
        <w:pStyle w:val="listing"/>
      </w:pPr>
      <w:r w:rsidRPr="00F31A41">
        <w:tab/>
      </w:r>
      <w:r w:rsidRPr="00F31A41">
        <w:tab/>
      </w:r>
      <w:r w:rsidRPr="00F31A41">
        <w:tab/>
      </w:r>
      <w:r w:rsidRPr="00F31A41">
        <w:rPr>
          <w:color w:val="0000FF"/>
        </w:rPr>
        <w:t>virtual</w:t>
      </w:r>
      <w:r w:rsidRPr="00F31A41">
        <w:t xml:space="preserve"> </w:t>
      </w:r>
      <w:r w:rsidRPr="00F31A41">
        <w:rPr>
          <w:color w:val="0000FF"/>
        </w:rPr>
        <w:t>bool</w:t>
      </w:r>
      <w:r w:rsidRPr="00F31A41">
        <w:t xml:space="preserve"> Accept</w:t>
      </w:r>
      <w:r w:rsidRPr="00F31A41">
        <w:rPr>
          <w:color w:val="008000"/>
        </w:rPr>
        <w:t>()</w:t>
      </w:r>
      <w:r w:rsidRPr="00F31A41">
        <w:t xml:space="preserve"> </w:t>
      </w:r>
      <w:r w:rsidRPr="00F31A41">
        <w:rPr>
          <w:color w:val="000080"/>
        </w:rPr>
        <w:t>=</w:t>
      </w:r>
      <w:r w:rsidRPr="00F31A41">
        <w:t xml:space="preserve"> </w:t>
      </w:r>
      <w:r w:rsidRPr="00F31A41">
        <w:rPr>
          <w:color w:val="0000DD"/>
        </w:rPr>
        <w:t>0</w:t>
      </w:r>
      <w:r w:rsidRPr="00F31A41">
        <w:rPr>
          <w:color w:val="008080"/>
        </w:rPr>
        <w:t>;</w:t>
      </w:r>
    </w:p>
    <w:p w:rsidR="00F31A41" w:rsidRPr="00F31A41" w:rsidRDefault="00F31A41" w:rsidP="00F31A41">
      <w:pPr>
        <w:pStyle w:val="listing"/>
      </w:pPr>
      <w:r w:rsidRPr="00F31A41">
        <w:tab/>
      </w:r>
      <w:r w:rsidRPr="00F31A41">
        <w:tab/>
      </w:r>
      <w:r w:rsidRPr="00F31A41">
        <w:tab/>
      </w:r>
      <w:r w:rsidRPr="00F31A41">
        <w:rPr>
          <w:color w:val="0000FF"/>
        </w:rPr>
        <w:t>virtual</w:t>
      </w:r>
      <w:r w:rsidRPr="00F31A41">
        <w:t xml:space="preserve"> </w:t>
      </w:r>
      <w:r w:rsidRPr="00F31A41">
        <w:rPr>
          <w:color w:val="0000FF"/>
        </w:rPr>
        <w:t>bool</w:t>
      </w:r>
      <w:r w:rsidRPr="00F31A41">
        <w:t xml:space="preserve"> Connect</w:t>
      </w:r>
      <w:r w:rsidRPr="00F31A41">
        <w:rPr>
          <w:color w:val="008000"/>
        </w:rPr>
        <w:t>(</w:t>
      </w:r>
      <w:r w:rsidRPr="00F31A41">
        <w:t>Address addr</w:t>
      </w:r>
      <w:r w:rsidRPr="00F31A41">
        <w:rPr>
          <w:color w:val="008000"/>
        </w:rPr>
        <w:t>)</w:t>
      </w:r>
      <w:r w:rsidRPr="00F31A41">
        <w:t xml:space="preserve"> </w:t>
      </w:r>
      <w:r w:rsidRPr="00F31A41">
        <w:rPr>
          <w:color w:val="000080"/>
        </w:rPr>
        <w:t>=</w:t>
      </w:r>
      <w:r w:rsidRPr="00F31A41">
        <w:t xml:space="preserve"> </w:t>
      </w:r>
      <w:r w:rsidRPr="00F31A41">
        <w:rPr>
          <w:color w:val="0000DD"/>
        </w:rPr>
        <w:t>0</w:t>
      </w:r>
      <w:r w:rsidRPr="00F31A41">
        <w:rPr>
          <w:color w:val="008080"/>
        </w:rPr>
        <w:t>;</w:t>
      </w:r>
    </w:p>
    <w:p w:rsidR="00F31A41" w:rsidRPr="00F31A41" w:rsidRDefault="00F31A41" w:rsidP="00F31A41">
      <w:pPr>
        <w:pStyle w:val="listing"/>
      </w:pPr>
      <w:r w:rsidRPr="00F31A41">
        <w:tab/>
      </w:r>
      <w:r w:rsidRPr="00F31A41">
        <w:tab/>
      </w:r>
      <w:r w:rsidRPr="00F31A41">
        <w:tab/>
      </w:r>
      <w:r w:rsidRPr="00F31A41">
        <w:rPr>
          <w:color w:val="0000FF"/>
        </w:rPr>
        <w:t>virtual</w:t>
      </w:r>
      <w:r w:rsidRPr="00F31A41">
        <w:t xml:space="preserve"> </w:t>
      </w:r>
      <w:r w:rsidRPr="00F31A41">
        <w:rPr>
          <w:color w:val="0000FF"/>
        </w:rPr>
        <w:t>bool</w:t>
      </w:r>
      <w:r w:rsidRPr="00F31A41">
        <w:t xml:space="preserve"> IsConnected</w:t>
      </w:r>
      <w:r w:rsidRPr="00F31A41">
        <w:rPr>
          <w:color w:val="008000"/>
        </w:rPr>
        <w:t>()</w:t>
      </w:r>
      <w:r w:rsidRPr="00F31A41">
        <w:t xml:space="preserve"> </w:t>
      </w:r>
      <w:r w:rsidRPr="00F31A41">
        <w:rPr>
          <w:color w:val="000080"/>
        </w:rPr>
        <w:t>=</w:t>
      </w:r>
      <w:r w:rsidRPr="00F31A41">
        <w:t xml:space="preserve"> </w:t>
      </w:r>
      <w:r w:rsidRPr="00F31A41">
        <w:rPr>
          <w:color w:val="0000DD"/>
        </w:rPr>
        <w:t>0</w:t>
      </w:r>
      <w:r w:rsidRPr="00F31A41">
        <w:rPr>
          <w:color w:val="008080"/>
        </w:rPr>
        <w:t>;</w:t>
      </w:r>
    </w:p>
    <w:p w:rsidR="00F31A41" w:rsidRPr="00F31A41" w:rsidRDefault="00F31A41" w:rsidP="00F31A41">
      <w:pPr>
        <w:pStyle w:val="listing"/>
      </w:pPr>
      <w:r w:rsidRPr="00F31A41">
        <w:tab/>
      </w:r>
      <w:r w:rsidRPr="00F31A41">
        <w:tab/>
      </w:r>
      <w:r w:rsidRPr="00F31A41">
        <w:tab/>
      </w:r>
      <w:r w:rsidRPr="00F31A41">
        <w:rPr>
          <w:color w:val="0000FF"/>
        </w:rPr>
        <w:t>virtual</w:t>
      </w:r>
      <w:r w:rsidRPr="00F31A41">
        <w:t xml:space="preserve"> </w:t>
      </w:r>
      <w:r w:rsidRPr="00F31A41">
        <w:rPr>
          <w:color w:val="0000FF"/>
        </w:rPr>
        <w:t>void</w:t>
      </w:r>
      <w:r w:rsidRPr="00F31A41">
        <w:t xml:space="preserve"> Disconnect</w:t>
      </w:r>
      <w:r w:rsidRPr="00F31A41">
        <w:rPr>
          <w:color w:val="008000"/>
        </w:rPr>
        <w:t>()</w:t>
      </w:r>
      <w:r w:rsidRPr="00F31A41">
        <w:t xml:space="preserve"> </w:t>
      </w:r>
      <w:r w:rsidRPr="00F31A41">
        <w:rPr>
          <w:color w:val="000080"/>
        </w:rPr>
        <w:t>=</w:t>
      </w:r>
      <w:r w:rsidRPr="00F31A41">
        <w:t xml:space="preserve"> </w:t>
      </w:r>
      <w:r w:rsidRPr="00F31A41">
        <w:rPr>
          <w:color w:val="0000DD"/>
        </w:rPr>
        <w:t>0</w:t>
      </w:r>
      <w:r w:rsidRPr="00F31A41">
        <w:rPr>
          <w:color w:val="008080"/>
        </w:rPr>
        <w:t>;</w:t>
      </w:r>
    </w:p>
    <w:p w:rsidR="00F31A41" w:rsidRPr="00F31A41" w:rsidRDefault="00F31A41" w:rsidP="00F31A41">
      <w:pPr>
        <w:pStyle w:val="listing"/>
      </w:pPr>
      <w:r w:rsidRPr="00F31A41">
        <w:tab/>
      </w:r>
      <w:r w:rsidRPr="00F31A41">
        <w:tab/>
      </w:r>
      <w:r w:rsidRPr="00F31A41">
        <w:tab/>
      </w:r>
      <w:r w:rsidRPr="00F31A41">
        <w:rPr>
          <w:color w:val="0000FF"/>
        </w:rPr>
        <w:t>virtual</w:t>
      </w:r>
      <w:r w:rsidRPr="00F31A41">
        <w:t xml:space="preserve"> </w:t>
      </w:r>
      <w:r w:rsidRPr="00F31A41">
        <w:rPr>
          <w:color w:val="0000FF"/>
        </w:rPr>
        <w:t>bool</w:t>
      </w:r>
      <w:r w:rsidRPr="00F31A41">
        <w:t xml:space="preserve"> Send</w:t>
      </w:r>
      <w:r w:rsidRPr="00F31A41">
        <w:rPr>
          <w:color w:val="008000"/>
        </w:rPr>
        <w:t>(</w:t>
      </w:r>
      <w:r w:rsidRPr="00F31A41">
        <w:rPr>
          <w:color w:val="0000FF"/>
        </w:rPr>
        <w:t>void</w:t>
      </w:r>
      <w:r w:rsidRPr="00F31A41">
        <w:t xml:space="preserve"> </w:t>
      </w:r>
      <w:r w:rsidRPr="00F31A41">
        <w:rPr>
          <w:color w:val="000040"/>
        </w:rPr>
        <w:t>*</w:t>
      </w:r>
      <w:r w:rsidRPr="00F31A41">
        <w:t xml:space="preserve">data, </w:t>
      </w:r>
      <w:r w:rsidRPr="00F31A41">
        <w:rPr>
          <w:color w:val="0000FF"/>
        </w:rPr>
        <w:t>int</w:t>
      </w:r>
      <w:r w:rsidRPr="00F31A41">
        <w:t xml:space="preserve"> size</w:t>
      </w:r>
      <w:r w:rsidRPr="00F31A41">
        <w:rPr>
          <w:color w:val="008000"/>
        </w:rPr>
        <w:t>)</w:t>
      </w:r>
      <w:r w:rsidRPr="00F31A41">
        <w:t xml:space="preserve"> </w:t>
      </w:r>
      <w:r w:rsidRPr="00F31A41">
        <w:rPr>
          <w:color w:val="000080"/>
        </w:rPr>
        <w:t>=</w:t>
      </w:r>
      <w:r w:rsidRPr="00F31A41">
        <w:t xml:space="preserve"> </w:t>
      </w:r>
      <w:r w:rsidRPr="00F31A41">
        <w:rPr>
          <w:color w:val="0000DD"/>
        </w:rPr>
        <w:t>0</w:t>
      </w:r>
      <w:r w:rsidRPr="00F31A41">
        <w:rPr>
          <w:color w:val="008080"/>
        </w:rPr>
        <w:t>;</w:t>
      </w:r>
    </w:p>
    <w:p w:rsidR="00F31A41" w:rsidRPr="00F31A41" w:rsidRDefault="00F31A41" w:rsidP="00F31A41">
      <w:pPr>
        <w:pStyle w:val="listing"/>
      </w:pPr>
      <w:r w:rsidRPr="00F31A41">
        <w:tab/>
      </w:r>
      <w:r w:rsidRPr="00F31A41">
        <w:tab/>
      </w:r>
      <w:r w:rsidRPr="00F31A41">
        <w:tab/>
      </w:r>
      <w:r w:rsidRPr="00F31A41">
        <w:rPr>
          <w:color w:val="0000FF"/>
        </w:rPr>
        <w:t>virtual</w:t>
      </w:r>
      <w:r w:rsidRPr="00F31A41">
        <w:t xml:space="preserve"> </w:t>
      </w:r>
      <w:r w:rsidRPr="00F31A41">
        <w:rPr>
          <w:color w:val="0000FF"/>
        </w:rPr>
        <w:t>int</w:t>
      </w:r>
      <w:r w:rsidRPr="00F31A41">
        <w:t xml:space="preserve"> Receive</w:t>
      </w:r>
      <w:r w:rsidRPr="00F31A41">
        <w:rPr>
          <w:color w:val="008000"/>
        </w:rPr>
        <w:t>(</w:t>
      </w:r>
      <w:r w:rsidRPr="00F31A41">
        <w:rPr>
          <w:color w:val="0000FF"/>
        </w:rPr>
        <w:t>void</w:t>
      </w:r>
      <w:r w:rsidRPr="00F31A41">
        <w:t xml:space="preserve"> </w:t>
      </w:r>
      <w:r w:rsidRPr="00F31A41">
        <w:rPr>
          <w:color w:val="000040"/>
        </w:rPr>
        <w:t>*</w:t>
      </w:r>
      <w:r w:rsidRPr="00F31A41">
        <w:t xml:space="preserve">data, </w:t>
      </w:r>
      <w:r w:rsidRPr="00F31A41">
        <w:rPr>
          <w:color w:val="0000FF"/>
        </w:rPr>
        <w:t>int</w:t>
      </w:r>
      <w:r w:rsidRPr="00F31A41">
        <w:t xml:space="preserve"> size</w:t>
      </w:r>
      <w:r w:rsidRPr="00F31A41">
        <w:rPr>
          <w:color w:val="008000"/>
        </w:rPr>
        <w:t>)</w:t>
      </w:r>
      <w:r w:rsidRPr="00F31A41">
        <w:t xml:space="preserve"> </w:t>
      </w:r>
      <w:r w:rsidRPr="00F31A41">
        <w:rPr>
          <w:color w:val="000080"/>
        </w:rPr>
        <w:t>=</w:t>
      </w:r>
      <w:r w:rsidRPr="00F31A41">
        <w:t xml:space="preserve"> </w:t>
      </w:r>
      <w:r w:rsidRPr="00F31A41">
        <w:rPr>
          <w:color w:val="0000DD"/>
        </w:rPr>
        <w:t>0</w:t>
      </w:r>
      <w:r w:rsidRPr="00F31A41">
        <w:rPr>
          <w:color w:val="008080"/>
        </w:rPr>
        <w:t>;</w:t>
      </w:r>
    </w:p>
    <w:p w:rsidR="00F31A41" w:rsidRDefault="00F31A41" w:rsidP="00F31A41">
      <w:pPr>
        <w:pStyle w:val="listing"/>
      </w:pPr>
      <w:r w:rsidRPr="00F31A41">
        <w:tab/>
      </w:r>
      <w:r>
        <w:rPr>
          <w:color w:val="008000"/>
        </w:rPr>
        <w:t>}</w:t>
      </w:r>
      <w:r>
        <w:rPr>
          <w:color w:val="008080"/>
        </w:rPr>
        <w:t>;</w:t>
      </w:r>
    </w:p>
    <w:p w:rsidR="00F31A41" w:rsidRDefault="00F31A41" w:rsidP="00F31A41">
      <w:pPr>
        <w:pStyle w:val="listing"/>
      </w:pPr>
    </w:p>
    <w:p w:rsidR="00F31A41" w:rsidRDefault="00F31A41" w:rsidP="00F31A41">
      <w:pPr>
        <w:pStyle w:val="listing"/>
      </w:pPr>
    </w:p>
    <w:p w:rsidR="00F31A41" w:rsidRDefault="00F31A41" w:rsidP="00F31A41">
      <w:pPr>
        <w:pStyle w:val="listing"/>
      </w:pPr>
      <w:r>
        <w:tab/>
      </w:r>
      <w:r>
        <w:rPr>
          <w:color w:val="666666"/>
        </w:rPr>
        <w:t>// Приостановить программу на некоторое время</w:t>
      </w:r>
    </w:p>
    <w:p w:rsidR="00F31A41" w:rsidRDefault="00F31A41" w:rsidP="00F31A41">
      <w:pPr>
        <w:pStyle w:val="listing"/>
      </w:pPr>
      <w:r>
        <w:tab/>
      </w:r>
      <w:r>
        <w:rPr>
          <w:color w:val="0000FF"/>
        </w:rPr>
        <w:t>void</w:t>
      </w:r>
      <w:r>
        <w:t xml:space="preserve"> wait</w:t>
      </w:r>
      <w:r>
        <w:rPr>
          <w:color w:val="008000"/>
        </w:rPr>
        <w:t>(</w:t>
      </w:r>
      <w:r>
        <w:t xml:space="preserve"> </w:t>
      </w:r>
      <w:r>
        <w:rPr>
          <w:color w:val="0000FF"/>
        </w:rPr>
        <w:t>float</w:t>
      </w:r>
      <w:r>
        <w:t xml:space="preserve"> seconds </w:t>
      </w:r>
      <w:r>
        <w:rPr>
          <w:color w:val="008000"/>
        </w:rPr>
        <w:t>)</w:t>
      </w:r>
      <w:r>
        <w:rPr>
          <w:color w:val="008080"/>
        </w:rPr>
        <w:t>;</w:t>
      </w:r>
    </w:p>
    <w:p w:rsidR="00F31A41" w:rsidRDefault="00F31A41" w:rsidP="00F31A41">
      <w:pPr>
        <w:pStyle w:val="listing"/>
      </w:pPr>
    </w:p>
    <w:p w:rsidR="00F31A41" w:rsidRDefault="00F31A41" w:rsidP="00F31A41">
      <w:pPr>
        <w:pStyle w:val="listing"/>
      </w:pPr>
      <w:r>
        <w:tab/>
      </w:r>
      <w:r>
        <w:rPr>
          <w:color w:val="339900"/>
        </w:rPr>
        <w:t>#endif</w:t>
      </w:r>
    </w:p>
    <w:p w:rsidR="001441F4" w:rsidRPr="001441F4" w:rsidRDefault="001441F4" w:rsidP="001441F4">
      <w:pPr>
        <w:pStyle w:val="2"/>
      </w:pPr>
      <w:r>
        <w:t>Листинг 3.3 – заголовочный файл «</w:t>
      </w:r>
      <w:r>
        <w:rPr>
          <w:lang w:val="en-US"/>
        </w:rPr>
        <w:t>tcpsock</w:t>
      </w:r>
      <w:r w:rsidRPr="00F31A41">
        <w:t>.</w:t>
      </w:r>
      <w:r>
        <w:rPr>
          <w:lang w:val="en-US"/>
        </w:rPr>
        <w:t>h</w:t>
      </w:r>
      <w:r>
        <w:t>»</w:t>
      </w:r>
    </w:p>
    <w:p w:rsidR="001441F4" w:rsidRDefault="001441F4" w:rsidP="001441F4">
      <w:pPr>
        <w:pStyle w:val="listing"/>
      </w:pPr>
      <w:r>
        <w:tab/>
      </w:r>
      <w:r>
        <w:rPr>
          <w:color w:val="666666"/>
        </w:rPr>
        <w:t>//</w:t>
      </w:r>
    </w:p>
    <w:p w:rsidR="001441F4" w:rsidRDefault="001441F4" w:rsidP="001441F4">
      <w:pPr>
        <w:pStyle w:val="listing"/>
      </w:pPr>
      <w:r>
        <w:tab/>
      </w:r>
      <w:r>
        <w:rPr>
          <w:color w:val="666666"/>
        </w:rPr>
        <w:t>// ЗАГОЛОВОК: TCPSOCK.H</w:t>
      </w:r>
    </w:p>
    <w:p w:rsidR="001441F4" w:rsidRDefault="001441F4" w:rsidP="001441F4">
      <w:pPr>
        <w:pStyle w:val="listing"/>
      </w:pPr>
      <w:r>
        <w:tab/>
      </w:r>
      <w:r>
        <w:rPr>
          <w:color w:val="666666"/>
        </w:rPr>
        <w:t>//</w:t>
      </w:r>
    </w:p>
    <w:p w:rsidR="001441F4" w:rsidRDefault="001441F4" w:rsidP="001441F4">
      <w:pPr>
        <w:pStyle w:val="listing"/>
      </w:pPr>
      <w:r>
        <w:tab/>
      </w:r>
      <w:r>
        <w:rPr>
          <w:color w:val="666666"/>
        </w:rPr>
        <w:t>// ОПИСАНИЕ: класс TcpSocket</w:t>
      </w:r>
    </w:p>
    <w:p w:rsidR="001441F4" w:rsidRPr="001441F4" w:rsidRDefault="001441F4" w:rsidP="001441F4">
      <w:pPr>
        <w:pStyle w:val="listing"/>
      </w:pPr>
      <w:r>
        <w:tab/>
      </w:r>
      <w:r w:rsidRPr="001441F4">
        <w:rPr>
          <w:color w:val="666666"/>
        </w:rPr>
        <w:t>//</w:t>
      </w:r>
    </w:p>
    <w:p w:rsidR="001441F4" w:rsidRPr="001441F4" w:rsidRDefault="001441F4" w:rsidP="001441F4">
      <w:pPr>
        <w:pStyle w:val="listing"/>
      </w:pPr>
    </w:p>
    <w:p w:rsidR="001441F4" w:rsidRPr="001441F4" w:rsidRDefault="001441F4" w:rsidP="001441F4">
      <w:pPr>
        <w:pStyle w:val="listing"/>
      </w:pPr>
      <w:r w:rsidRPr="001441F4">
        <w:tab/>
      </w:r>
      <w:r w:rsidRPr="001441F4">
        <w:rPr>
          <w:color w:val="339900"/>
        </w:rPr>
        <w:t>#ifndef tcpsock_h_</w:t>
      </w:r>
    </w:p>
    <w:p w:rsidR="001441F4" w:rsidRPr="001441F4" w:rsidRDefault="001441F4" w:rsidP="001441F4">
      <w:pPr>
        <w:pStyle w:val="listing"/>
      </w:pPr>
      <w:r w:rsidRPr="001441F4">
        <w:lastRenderedPageBreak/>
        <w:tab/>
      </w:r>
      <w:r w:rsidRPr="001441F4">
        <w:rPr>
          <w:color w:val="339900"/>
        </w:rPr>
        <w:t>#define tcpsock_h_</w:t>
      </w:r>
    </w:p>
    <w:p w:rsidR="001441F4" w:rsidRPr="001441F4" w:rsidRDefault="001441F4" w:rsidP="001441F4">
      <w:pPr>
        <w:pStyle w:val="listing"/>
      </w:pPr>
    </w:p>
    <w:p w:rsidR="001441F4" w:rsidRPr="001441F4" w:rsidRDefault="001441F4" w:rsidP="001441F4">
      <w:pPr>
        <w:pStyle w:val="listing"/>
      </w:pPr>
      <w:r w:rsidRPr="001441F4">
        <w:tab/>
      </w:r>
      <w:r w:rsidRPr="001441F4">
        <w:rPr>
          <w:color w:val="339900"/>
        </w:rPr>
        <w:t>#include "sock.h"</w:t>
      </w:r>
    </w:p>
    <w:p w:rsidR="001441F4" w:rsidRPr="001441F4" w:rsidRDefault="001441F4" w:rsidP="001441F4">
      <w:pPr>
        <w:pStyle w:val="listing"/>
      </w:pPr>
    </w:p>
    <w:p w:rsidR="001441F4" w:rsidRPr="001441F4" w:rsidRDefault="001441F4" w:rsidP="001441F4">
      <w:pPr>
        <w:pStyle w:val="listing"/>
      </w:pPr>
      <w:r w:rsidRPr="001441F4">
        <w:tab/>
      </w:r>
      <w:r w:rsidRPr="001441F4">
        <w:rPr>
          <w:color w:val="0000FF"/>
        </w:rPr>
        <w:t>class</w:t>
      </w:r>
      <w:r w:rsidRPr="001441F4">
        <w:t xml:space="preserve"> TcpSocket </w:t>
      </w:r>
      <w:r w:rsidRPr="001441F4">
        <w:rPr>
          <w:color w:val="008080"/>
        </w:rPr>
        <w:t>:</w:t>
      </w:r>
      <w:r w:rsidRPr="001441F4">
        <w:t xml:space="preserve"> </w:t>
      </w:r>
      <w:r w:rsidRPr="001441F4">
        <w:rPr>
          <w:color w:val="0000FF"/>
        </w:rPr>
        <w:t>public</w:t>
      </w:r>
      <w:r w:rsidRPr="001441F4">
        <w:t xml:space="preserve"> Socket </w:t>
      </w:r>
      <w:r w:rsidRPr="001441F4">
        <w:rPr>
          <w:color w:val="008000"/>
        </w:rPr>
        <w:t>{</w:t>
      </w:r>
    </w:p>
    <w:p w:rsidR="001441F4" w:rsidRPr="001441F4" w:rsidRDefault="001441F4" w:rsidP="001441F4">
      <w:pPr>
        <w:pStyle w:val="listing"/>
      </w:pPr>
      <w:r w:rsidRPr="001441F4">
        <w:tab/>
      </w:r>
      <w:r w:rsidRPr="001441F4">
        <w:tab/>
      </w:r>
      <w:r w:rsidRPr="001441F4">
        <w:rPr>
          <w:color w:val="0000FF"/>
        </w:rPr>
        <w:t>public</w:t>
      </w:r>
      <w:r w:rsidRPr="001441F4">
        <w:rPr>
          <w:color w:val="008080"/>
        </w:rPr>
        <w:t>:</w:t>
      </w:r>
    </w:p>
    <w:p w:rsidR="001441F4" w:rsidRPr="001441F4" w:rsidRDefault="001441F4" w:rsidP="001441F4">
      <w:pPr>
        <w:pStyle w:val="listing"/>
      </w:pPr>
      <w:r w:rsidRPr="001441F4">
        <w:tab/>
      </w:r>
      <w:r w:rsidRPr="001441F4">
        <w:tab/>
      </w:r>
      <w:r w:rsidRPr="001441F4">
        <w:tab/>
      </w:r>
      <w:r w:rsidRPr="001441F4">
        <w:rPr>
          <w:color w:val="0000FF"/>
        </w:rPr>
        <w:t>bool</w:t>
      </w:r>
      <w:r w:rsidRPr="001441F4">
        <w:t xml:space="preserve"> Open</w:t>
      </w:r>
      <w:r w:rsidRPr="001441F4">
        <w:rPr>
          <w:color w:val="008000"/>
        </w:rPr>
        <w:t>()</w:t>
      </w:r>
      <w:r w:rsidRPr="001441F4">
        <w:rPr>
          <w:color w:val="008080"/>
        </w:rPr>
        <w:t>;</w:t>
      </w:r>
    </w:p>
    <w:p w:rsidR="001441F4" w:rsidRPr="001441F4" w:rsidRDefault="001441F4" w:rsidP="001441F4">
      <w:pPr>
        <w:pStyle w:val="listing"/>
      </w:pPr>
      <w:r w:rsidRPr="001441F4">
        <w:tab/>
      </w:r>
      <w:r w:rsidRPr="001441F4">
        <w:tab/>
      </w:r>
      <w:r w:rsidRPr="001441F4">
        <w:tab/>
      </w:r>
      <w:r w:rsidRPr="001441F4">
        <w:rPr>
          <w:color w:val="0000FF"/>
        </w:rPr>
        <w:t>bool</w:t>
      </w:r>
      <w:r w:rsidRPr="001441F4">
        <w:t xml:space="preserve"> Bind</w:t>
      </w:r>
      <w:r w:rsidRPr="001441F4">
        <w:rPr>
          <w:color w:val="008000"/>
        </w:rPr>
        <w:t>(</w:t>
      </w:r>
      <w:r w:rsidRPr="001441F4">
        <w:t>Address addr</w:t>
      </w:r>
      <w:r w:rsidRPr="001441F4">
        <w:rPr>
          <w:color w:val="008000"/>
        </w:rPr>
        <w:t>)</w:t>
      </w:r>
      <w:r w:rsidRPr="001441F4">
        <w:rPr>
          <w:color w:val="008080"/>
        </w:rPr>
        <w:t>;</w:t>
      </w:r>
    </w:p>
    <w:p w:rsidR="001441F4" w:rsidRPr="001441F4" w:rsidRDefault="001441F4" w:rsidP="001441F4">
      <w:pPr>
        <w:pStyle w:val="listing"/>
      </w:pPr>
      <w:r w:rsidRPr="001441F4">
        <w:tab/>
      </w:r>
      <w:r w:rsidRPr="001441F4">
        <w:tab/>
      </w:r>
      <w:r w:rsidRPr="001441F4">
        <w:tab/>
      </w:r>
      <w:r w:rsidRPr="001441F4">
        <w:rPr>
          <w:color w:val="0000FF"/>
        </w:rPr>
        <w:t>bool</w:t>
      </w:r>
      <w:r w:rsidRPr="001441F4">
        <w:t xml:space="preserve"> Accept</w:t>
      </w:r>
      <w:r w:rsidRPr="001441F4">
        <w:rPr>
          <w:color w:val="008000"/>
        </w:rPr>
        <w:t>()</w:t>
      </w:r>
      <w:r w:rsidRPr="001441F4">
        <w:rPr>
          <w:color w:val="008080"/>
        </w:rPr>
        <w:t>;</w:t>
      </w:r>
    </w:p>
    <w:p w:rsidR="001441F4" w:rsidRPr="001441F4" w:rsidRDefault="001441F4" w:rsidP="001441F4">
      <w:pPr>
        <w:pStyle w:val="listing"/>
      </w:pPr>
      <w:r w:rsidRPr="001441F4">
        <w:tab/>
      </w:r>
      <w:r w:rsidRPr="001441F4">
        <w:tab/>
      </w:r>
      <w:r w:rsidRPr="001441F4">
        <w:tab/>
      </w:r>
      <w:r w:rsidRPr="001441F4">
        <w:rPr>
          <w:color w:val="0000FF"/>
        </w:rPr>
        <w:t>bool</w:t>
      </w:r>
      <w:r w:rsidRPr="001441F4">
        <w:t xml:space="preserve"> Connect</w:t>
      </w:r>
      <w:r w:rsidRPr="001441F4">
        <w:rPr>
          <w:color w:val="008000"/>
        </w:rPr>
        <w:t>(</w:t>
      </w:r>
      <w:r w:rsidRPr="001441F4">
        <w:t>Address addr</w:t>
      </w:r>
      <w:r w:rsidRPr="001441F4">
        <w:rPr>
          <w:color w:val="008000"/>
        </w:rPr>
        <w:t>)</w:t>
      </w:r>
      <w:r w:rsidRPr="001441F4">
        <w:rPr>
          <w:color w:val="008080"/>
        </w:rPr>
        <w:t>;</w:t>
      </w:r>
    </w:p>
    <w:p w:rsidR="001441F4" w:rsidRPr="001441F4" w:rsidRDefault="001441F4" w:rsidP="001441F4">
      <w:pPr>
        <w:pStyle w:val="listing"/>
      </w:pPr>
      <w:r w:rsidRPr="001441F4">
        <w:tab/>
      </w:r>
      <w:r w:rsidRPr="001441F4">
        <w:tab/>
      </w:r>
      <w:r w:rsidRPr="001441F4">
        <w:tab/>
      </w:r>
      <w:r w:rsidRPr="001441F4">
        <w:rPr>
          <w:color w:val="0000FF"/>
        </w:rPr>
        <w:t>bool</w:t>
      </w:r>
      <w:r w:rsidRPr="001441F4">
        <w:t xml:space="preserve"> IsConnected</w:t>
      </w:r>
      <w:r w:rsidRPr="001441F4">
        <w:rPr>
          <w:color w:val="008000"/>
        </w:rPr>
        <w:t>()</w:t>
      </w:r>
      <w:r w:rsidRPr="001441F4">
        <w:rPr>
          <w:color w:val="008080"/>
        </w:rPr>
        <w:t>;</w:t>
      </w:r>
    </w:p>
    <w:p w:rsidR="001441F4" w:rsidRPr="001441F4" w:rsidRDefault="001441F4" w:rsidP="001441F4">
      <w:pPr>
        <w:pStyle w:val="listing"/>
      </w:pPr>
      <w:r w:rsidRPr="001441F4">
        <w:tab/>
      </w:r>
      <w:r w:rsidRPr="001441F4">
        <w:tab/>
      </w:r>
      <w:r w:rsidRPr="001441F4">
        <w:tab/>
      </w:r>
      <w:r w:rsidRPr="001441F4">
        <w:rPr>
          <w:color w:val="0000FF"/>
        </w:rPr>
        <w:t>bool</w:t>
      </w:r>
      <w:r w:rsidRPr="001441F4">
        <w:t xml:space="preserve"> Send</w:t>
      </w:r>
      <w:r w:rsidRPr="001441F4">
        <w:rPr>
          <w:color w:val="008000"/>
        </w:rPr>
        <w:t>(</w:t>
      </w:r>
      <w:r w:rsidRPr="001441F4">
        <w:rPr>
          <w:color w:val="0000FF"/>
        </w:rPr>
        <w:t>void</w:t>
      </w:r>
      <w:r w:rsidRPr="001441F4">
        <w:t xml:space="preserve"> </w:t>
      </w:r>
      <w:r w:rsidRPr="001441F4">
        <w:rPr>
          <w:color w:val="000040"/>
        </w:rPr>
        <w:t>*</w:t>
      </w:r>
      <w:r w:rsidRPr="001441F4">
        <w:t xml:space="preserve">data, </w:t>
      </w:r>
      <w:r w:rsidRPr="001441F4">
        <w:rPr>
          <w:color w:val="0000FF"/>
        </w:rPr>
        <w:t>int</w:t>
      </w:r>
      <w:r w:rsidRPr="001441F4">
        <w:t xml:space="preserve"> size</w:t>
      </w:r>
      <w:r w:rsidRPr="001441F4">
        <w:rPr>
          <w:color w:val="008000"/>
        </w:rPr>
        <w:t>)</w:t>
      </w:r>
      <w:r w:rsidRPr="001441F4">
        <w:rPr>
          <w:color w:val="008080"/>
        </w:rPr>
        <w:t>;</w:t>
      </w:r>
    </w:p>
    <w:p w:rsidR="001441F4" w:rsidRPr="001441F4" w:rsidRDefault="001441F4" w:rsidP="001441F4">
      <w:pPr>
        <w:pStyle w:val="listing"/>
      </w:pPr>
      <w:r w:rsidRPr="001441F4">
        <w:tab/>
      </w:r>
      <w:r w:rsidRPr="001441F4">
        <w:tab/>
      </w:r>
      <w:r w:rsidRPr="001441F4">
        <w:tab/>
      </w:r>
      <w:r w:rsidRPr="001441F4">
        <w:rPr>
          <w:color w:val="0000FF"/>
        </w:rPr>
        <w:t>int</w:t>
      </w:r>
      <w:r w:rsidRPr="001441F4">
        <w:t xml:space="preserve"> Receive</w:t>
      </w:r>
      <w:r w:rsidRPr="001441F4">
        <w:rPr>
          <w:color w:val="008000"/>
        </w:rPr>
        <w:t>(</w:t>
      </w:r>
      <w:r w:rsidRPr="001441F4">
        <w:rPr>
          <w:color w:val="0000FF"/>
        </w:rPr>
        <w:t>void</w:t>
      </w:r>
      <w:r w:rsidRPr="001441F4">
        <w:t xml:space="preserve"> </w:t>
      </w:r>
      <w:r w:rsidRPr="001441F4">
        <w:rPr>
          <w:color w:val="000040"/>
        </w:rPr>
        <w:t>*</w:t>
      </w:r>
      <w:r w:rsidRPr="001441F4">
        <w:t xml:space="preserve">data, </w:t>
      </w:r>
      <w:r w:rsidRPr="001441F4">
        <w:rPr>
          <w:color w:val="0000FF"/>
        </w:rPr>
        <w:t>int</w:t>
      </w:r>
      <w:r w:rsidRPr="001441F4">
        <w:t xml:space="preserve"> size</w:t>
      </w:r>
      <w:r w:rsidRPr="001441F4">
        <w:rPr>
          <w:color w:val="008000"/>
        </w:rPr>
        <w:t>)</w:t>
      </w:r>
      <w:r w:rsidRPr="001441F4">
        <w:rPr>
          <w:color w:val="008080"/>
        </w:rPr>
        <w:t>;</w:t>
      </w:r>
    </w:p>
    <w:p w:rsidR="001441F4" w:rsidRPr="001441F4" w:rsidRDefault="001441F4" w:rsidP="001441F4">
      <w:pPr>
        <w:pStyle w:val="listing"/>
      </w:pPr>
      <w:r w:rsidRPr="001441F4">
        <w:tab/>
      </w:r>
      <w:r w:rsidRPr="001441F4">
        <w:tab/>
      </w:r>
      <w:r w:rsidRPr="001441F4">
        <w:tab/>
      </w:r>
      <w:r w:rsidRPr="001441F4">
        <w:rPr>
          <w:color w:val="0000FF"/>
        </w:rPr>
        <w:t>void</w:t>
      </w:r>
      <w:r w:rsidRPr="001441F4">
        <w:t xml:space="preserve"> Disconnect</w:t>
      </w:r>
      <w:r w:rsidRPr="001441F4">
        <w:rPr>
          <w:color w:val="008000"/>
        </w:rPr>
        <w:t>()</w:t>
      </w:r>
      <w:r w:rsidRPr="001441F4">
        <w:rPr>
          <w:color w:val="008080"/>
        </w:rPr>
        <w:t>;</w:t>
      </w:r>
    </w:p>
    <w:p w:rsidR="001441F4" w:rsidRPr="001441F4" w:rsidRDefault="001441F4" w:rsidP="001441F4">
      <w:pPr>
        <w:pStyle w:val="listing"/>
      </w:pPr>
      <w:r w:rsidRPr="001441F4">
        <w:tab/>
      </w:r>
      <w:r w:rsidRPr="001441F4">
        <w:rPr>
          <w:color w:val="008000"/>
        </w:rPr>
        <w:t>}</w:t>
      </w:r>
      <w:r w:rsidRPr="001441F4">
        <w:rPr>
          <w:color w:val="008080"/>
        </w:rPr>
        <w:t>;</w:t>
      </w:r>
    </w:p>
    <w:p w:rsidR="001441F4" w:rsidRPr="001441F4" w:rsidRDefault="001441F4" w:rsidP="001441F4">
      <w:pPr>
        <w:pStyle w:val="listing"/>
      </w:pPr>
    </w:p>
    <w:p w:rsidR="001441F4" w:rsidRPr="001441F4" w:rsidRDefault="001441F4" w:rsidP="001441F4">
      <w:pPr>
        <w:pStyle w:val="listing"/>
      </w:pPr>
      <w:r w:rsidRPr="001441F4">
        <w:tab/>
      </w:r>
      <w:r w:rsidRPr="001441F4">
        <w:rPr>
          <w:color w:val="339900"/>
        </w:rPr>
        <w:t>#endif</w:t>
      </w:r>
    </w:p>
    <w:p w:rsidR="001441F4" w:rsidRPr="00C57F11" w:rsidRDefault="001441F4" w:rsidP="001441F4">
      <w:r>
        <w:t>Для работы со службами был также создан отдельный модуль. Вот</w:t>
      </w:r>
      <w:r w:rsidRPr="00C57F11">
        <w:t xml:space="preserve"> </w:t>
      </w:r>
      <w:r>
        <w:t>содержимое файла-заголовка модуля</w:t>
      </w:r>
      <w:r w:rsidRPr="00C57F11">
        <w:t>:</w:t>
      </w:r>
    </w:p>
    <w:p w:rsidR="00F20382" w:rsidRPr="00C57F11" w:rsidRDefault="00F20382" w:rsidP="00FE598B"/>
    <w:p w:rsidR="001441F4" w:rsidRPr="001441F4" w:rsidRDefault="001441F4" w:rsidP="001441F4">
      <w:pPr>
        <w:pStyle w:val="2"/>
      </w:pPr>
      <w:r>
        <w:t>Листинг 3.</w:t>
      </w:r>
      <w:r w:rsidRPr="001441F4">
        <w:t>4</w:t>
      </w:r>
      <w:r>
        <w:t xml:space="preserve"> – заголовочный файл «</w:t>
      </w:r>
      <w:r>
        <w:rPr>
          <w:lang w:val="en-US"/>
        </w:rPr>
        <w:t>services</w:t>
      </w:r>
      <w:r w:rsidRPr="00F31A41">
        <w:t>.</w:t>
      </w:r>
      <w:r>
        <w:rPr>
          <w:lang w:val="en-US"/>
        </w:rPr>
        <w:t>h</w:t>
      </w:r>
      <w:r>
        <w:t>»</w:t>
      </w:r>
    </w:p>
    <w:p w:rsidR="001441F4" w:rsidRDefault="001441F4" w:rsidP="001441F4">
      <w:pPr>
        <w:pStyle w:val="listing"/>
      </w:pPr>
      <w:r>
        <w:tab/>
      </w:r>
      <w:r>
        <w:rPr>
          <w:color w:val="666666"/>
        </w:rPr>
        <w:t>//</w:t>
      </w:r>
    </w:p>
    <w:p w:rsidR="001441F4" w:rsidRDefault="001441F4" w:rsidP="001441F4">
      <w:pPr>
        <w:pStyle w:val="listing"/>
      </w:pPr>
      <w:r>
        <w:tab/>
      </w:r>
      <w:r>
        <w:rPr>
          <w:color w:val="666666"/>
        </w:rPr>
        <w:t>// ЗАГОЛОВОК: SERVICES.H</w:t>
      </w:r>
    </w:p>
    <w:p w:rsidR="001441F4" w:rsidRDefault="001441F4" w:rsidP="001441F4">
      <w:pPr>
        <w:pStyle w:val="listing"/>
      </w:pPr>
      <w:r>
        <w:tab/>
      </w:r>
      <w:r>
        <w:rPr>
          <w:color w:val="666666"/>
        </w:rPr>
        <w:t>//</w:t>
      </w:r>
    </w:p>
    <w:p w:rsidR="001441F4" w:rsidRDefault="001441F4" w:rsidP="001441F4">
      <w:pPr>
        <w:pStyle w:val="listing"/>
      </w:pPr>
      <w:r>
        <w:tab/>
      </w:r>
      <w:r>
        <w:rPr>
          <w:color w:val="666666"/>
        </w:rPr>
        <w:t>// ОПИСАНИЕ: интерфейс управления службами Windows</w:t>
      </w:r>
    </w:p>
    <w:p w:rsidR="001441F4" w:rsidRPr="001441F4" w:rsidRDefault="001441F4" w:rsidP="001441F4">
      <w:pPr>
        <w:pStyle w:val="listing"/>
      </w:pPr>
      <w:r>
        <w:tab/>
      </w:r>
      <w:r w:rsidRPr="001441F4">
        <w:rPr>
          <w:color w:val="666666"/>
        </w:rPr>
        <w:t>//</w:t>
      </w:r>
    </w:p>
    <w:p w:rsidR="001441F4" w:rsidRPr="001441F4" w:rsidRDefault="001441F4" w:rsidP="001441F4">
      <w:pPr>
        <w:pStyle w:val="listing"/>
      </w:pPr>
    </w:p>
    <w:p w:rsidR="001441F4" w:rsidRPr="001441F4" w:rsidRDefault="001441F4" w:rsidP="001441F4">
      <w:pPr>
        <w:pStyle w:val="listing"/>
      </w:pPr>
      <w:r w:rsidRPr="001441F4">
        <w:tab/>
      </w:r>
      <w:r w:rsidRPr="001441F4">
        <w:rPr>
          <w:color w:val="339900"/>
        </w:rPr>
        <w:t>#ifndef services_h_</w:t>
      </w:r>
    </w:p>
    <w:p w:rsidR="001441F4" w:rsidRPr="001441F4" w:rsidRDefault="001441F4" w:rsidP="001441F4">
      <w:pPr>
        <w:pStyle w:val="listing"/>
      </w:pPr>
      <w:r w:rsidRPr="001441F4">
        <w:tab/>
      </w:r>
      <w:r w:rsidRPr="001441F4">
        <w:rPr>
          <w:color w:val="339900"/>
        </w:rPr>
        <w:t>#define services_h_</w:t>
      </w:r>
    </w:p>
    <w:p w:rsidR="001441F4" w:rsidRPr="001441F4" w:rsidRDefault="001441F4" w:rsidP="001441F4">
      <w:pPr>
        <w:pStyle w:val="listing"/>
      </w:pPr>
    </w:p>
    <w:p w:rsidR="001441F4" w:rsidRPr="001441F4" w:rsidRDefault="001441F4" w:rsidP="001441F4">
      <w:pPr>
        <w:pStyle w:val="listing"/>
      </w:pPr>
      <w:r w:rsidRPr="001441F4">
        <w:tab/>
      </w:r>
      <w:r w:rsidRPr="001441F4">
        <w:rPr>
          <w:color w:val="339900"/>
        </w:rPr>
        <w:t>#include "include.h"</w:t>
      </w:r>
    </w:p>
    <w:p w:rsidR="001441F4" w:rsidRPr="001441F4" w:rsidRDefault="001441F4" w:rsidP="001441F4">
      <w:pPr>
        <w:pStyle w:val="listing"/>
      </w:pPr>
    </w:p>
    <w:p w:rsidR="001441F4" w:rsidRPr="001441F4" w:rsidRDefault="001441F4" w:rsidP="001441F4">
      <w:pPr>
        <w:pStyle w:val="listing"/>
      </w:pPr>
      <w:r w:rsidRPr="001441F4">
        <w:tab/>
      </w:r>
      <w:r w:rsidRPr="001441F4">
        <w:rPr>
          <w:color w:val="339900"/>
        </w:rPr>
        <w:t>#define SVC_TIMEOUT     10000</w:t>
      </w:r>
    </w:p>
    <w:p w:rsidR="001441F4" w:rsidRPr="001441F4" w:rsidRDefault="001441F4" w:rsidP="001441F4">
      <w:pPr>
        <w:pStyle w:val="listing"/>
        <w:rPr>
          <w:i/>
          <w:iCs/>
          <w:color w:val="FF0000"/>
        </w:rPr>
      </w:pPr>
      <w:r w:rsidRPr="001441F4">
        <w:tab/>
      </w:r>
      <w:r w:rsidRPr="001441F4">
        <w:rPr>
          <w:i/>
          <w:iCs/>
          <w:color w:val="FF0000"/>
        </w:rPr>
        <w:t>/*</w:t>
      </w:r>
    </w:p>
    <w:p w:rsidR="001441F4" w:rsidRPr="001441F4" w:rsidRDefault="001441F4" w:rsidP="001441F4">
      <w:pPr>
        <w:pStyle w:val="listing"/>
        <w:rPr>
          <w:i/>
          <w:iCs/>
          <w:color w:val="FF0000"/>
        </w:rPr>
      </w:pPr>
      <w:r w:rsidRPr="001441F4">
        <w:rPr>
          <w:i/>
          <w:iCs/>
          <w:color w:val="FF0000"/>
        </w:rPr>
        <w:tab/>
        <w:t>#define SERVICE_STOPPED          0x00000001</w:t>
      </w:r>
    </w:p>
    <w:p w:rsidR="001441F4" w:rsidRPr="001441F4" w:rsidRDefault="001441F4" w:rsidP="001441F4">
      <w:pPr>
        <w:pStyle w:val="listing"/>
        <w:rPr>
          <w:i/>
          <w:iCs/>
          <w:color w:val="FF0000"/>
        </w:rPr>
      </w:pPr>
      <w:r w:rsidRPr="001441F4">
        <w:rPr>
          <w:i/>
          <w:iCs/>
          <w:color w:val="FF0000"/>
        </w:rPr>
        <w:tab/>
        <w:t>#define SERVICE_START_PENDING    0x00000002</w:t>
      </w:r>
    </w:p>
    <w:p w:rsidR="001441F4" w:rsidRPr="001441F4" w:rsidRDefault="001441F4" w:rsidP="001441F4">
      <w:pPr>
        <w:pStyle w:val="listing"/>
        <w:rPr>
          <w:i/>
          <w:iCs/>
          <w:color w:val="FF0000"/>
        </w:rPr>
      </w:pPr>
      <w:r w:rsidRPr="001441F4">
        <w:rPr>
          <w:i/>
          <w:iCs/>
          <w:color w:val="FF0000"/>
        </w:rPr>
        <w:tab/>
        <w:t>#define SERVICE_STOP_PENDING     0x00000003</w:t>
      </w:r>
    </w:p>
    <w:p w:rsidR="001441F4" w:rsidRPr="001441F4" w:rsidRDefault="001441F4" w:rsidP="001441F4">
      <w:pPr>
        <w:pStyle w:val="listing"/>
        <w:rPr>
          <w:i/>
          <w:iCs/>
          <w:color w:val="FF0000"/>
        </w:rPr>
      </w:pPr>
      <w:r w:rsidRPr="001441F4">
        <w:rPr>
          <w:i/>
          <w:iCs/>
          <w:color w:val="FF0000"/>
        </w:rPr>
        <w:tab/>
        <w:t>#define SERVICE_RUNNING          0x00000004</w:t>
      </w:r>
    </w:p>
    <w:p w:rsidR="001441F4" w:rsidRPr="001441F4" w:rsidRDefault="001441F4" w:rsidP="001441F4">
      <w:pPr>
        <w:pStyle w:val="listing"/>
        <w:rPr>
          <w:i/>
          <w:iCs/>
          <w:color w:val="FF0000"/>
        </w:rPr>
      </w:pPr>
      <w:r w:rsidRPr="001441F4">
        <w:rPr>
          <w:i/>
          <w:iCs/>
          <w:color w:val="FF0000"/>
        </w:rPr>
        <w:tab/>
        <w:t>#define SERVICE_CONTINUE_PENDING 0x00000005</w:t>
      </w:r>
    </w:p>
    <w:p w:rsidR="001441F4" w:rsidRPr="001441F4" w:rsidRDefault="001441F4" w:rsidP="001441F4">
      <w:pPr>
        <w:pStyle w:val="listing"/>
        <w:rPr>
          <w:i/>
          <w:iCs/>
          <w:color w:val="FF0000"/>
        </w:rPr>
      </w:pPr>
      <w:r w:rsidRPr="001441F4">
        <w:rPr>
          <w:i/>
          <w:iCs/>
          <w:color w:val="FF0000"/>
        </w:rPr>
        <w:tab/>
        <w:t>#define SERVICE_PAUSE_PENDING    0x00000006</w:t>
      </w:r>
    </w:p>
    <w:p w:rsidR="001441F4" w:rsidRPr="001441F4" w:rsidRDefault="001441F4" w:rsidP="001441F4">
      <w:pPr>
        <w:pStyle w:val="listing"/>
        <w:rPr>
          <w:i/>
          <w:iCs/>
          <w:color w:val="FF0000"/>
        </w:rPr>
      </w:pPr>
      <w:r w:rsidRPr="001441F4">
        <w:rPr>
          <w:i/>
          <w:iCs/>
          <w:color w:val="FF0000"/>
        </w:rPr>
        <w:tab/>
        <w:t>#define SERVICE_PAUSED           0x00000007</w:t>
      </w:r>
    </w:p>
    <w:p w:rsidR="001441F4" w:rsidRPr="001441F4" w:rsidRDefault="001441F4" w:rsidP="001441F4">
      <w:pPr>
        <w:pStyle w:val="listing"/>
        <w:rPr>
          <w:i/>
          <w:iCs/>
          <w:color w:val="FF0000"/>
        </w:rPr>
      </w:pPr>
    </w:p>
    <w:p w:rsidR="001441F4" w:rsidRPr="001441F4" w:rsidRDefault="001441F4" w:rsidP="001441F4">
      <w:pPr>
        <w:pStyle w:val="listing"/>
        <w:rPr>
          <w:i/>
          <w:iCs/>
          <w:color w:val="FF0000"/>
        </w:rPr>
      </w:pPr>
      <w:r w:rsidRPr="001441F4">
        <w:rPr>
          <w:i/>
          <w:iCs/>
          <w:color w:val="FF0000"/>
        </w:rPr>
        <w:tab/>
        <w:t>#define SERVICE_CONTROL_STOP     0x00000001</w:t>
      </w:r>
    </w:p>
    <w:p w:rsidR="001441F4" w:rsidRPr="001441F4" w:rsidRDefault="001441F4" w:rsidP="001441F4">
      <w:pPr>
        <w:pStyle w:val="listing"/>
        <w:rPr>
          <w:i/>
          <w:iCs/>
          <w:color w:val="FF0000"/>
        </w:rPr>
      </w:pPr>
      <w:r w:rsidRPr="001441F4">
        <w:rPr>
          <w:i/>
          <w:iCs/>
          <w:color w:val="FF0000"/>
        </w:rPr>
        <w:tab/>
        <w:t>#define SERVICE_CONTROL_PAUSE    0x00000002</w:t>
      </w:r>
    </w:p>
    <w:p w:rsidR="001441F4" w:rsidRPr="001441F4" w:rsidRDefault="001441F4" w:rsidP="001441F4">
      <w:pPr>
        <w:pStyle w:val="listing"/>
        <w:rPr>
          <w:i/>
          <w:iCs/>
          <w:color w:val="FF0000"/>
        </w:rPr>
      </w:pPr>
      <w:r w:rsidRPr="001441F4">
        <w:rPr>
          <w:i/>
          <w:iCs/>
          <w:color w:val="FF0000"/>
        </w:rPr>
        <w:tab/>
        <w:t>#define SERVICE_CONTROL_CONTINUE 0x00000003</w:t>
      </w:r>
    </w:p>
    <w:p w:rsidR="001441F4" w:rsidRPr="001441F4" w:rsidRDefault="001441F4" w:rsidP="001441F4">
      <w:pPr>
        <w:pStyle w:val="listing"/>
        <w:rPr>
          <w:i/>
          <w:iCs/>
          <w:color w:val="FF0000"/>
        </w:rPr>
      </w:pPr>
    </w:p>
    <w:p w:rsidR="001441F4" w:rsidRPr="001441F4" w:rsidRDefault="001441F4" w:rsidP="001441F4">
      <w:pPr>
        <w:pStyle w:val="listing"/>
        <w:rPr>
          <w:i/>
          <w:iCs/>
          <w:color w:val="FF0000"/>
        </w:rPr>
      </w:pPr>
      <w:r w:rsidRPr="001441F4">
        <w:rPr>
          <w:i/>
          <w:iCs/>
          <w:color w:val="FF0000"/>
        </w:rPr>
        <w:tab/>
        <w:t>#define SERVICE_BOOT_START       0x00000000</w:t>
      </w:r>
    </w:p>
    <w:p w:rsidR="001441F4" w:rsidRPr="001441F4" w:rsidRDefault="001441F4" w:rsidP="001441F4">
      <w:pPr>
        <w:pStyle w:val="listing"/>
        <w:rPr>
          <w:i/>
          <w:iCs/>
          <w:color w:val="FF0000"/>
        </w:rPr>
      </w:pPr>
      <w:r w:rsidRPr="001441F4">
        <w:rPr>
          <w:i/>
          <w:iCs/>
          <w:color w:val="FF0000"/>
        </w:rPr>
        <w:tab/>
        <w:t>#define SERVICE_SYSTEM_START     0x00000001</w:t>
      </w:r>
    </w:p>
    <w:p w:rsidR="001441F4" w:rsidRPr="001441F4" w:rsidRDefault="001441F4" w:rsidP="001441F4">
      <w:pPr>
        <w:pStyle w:val="listing"/>
        <w:rPr>
          <w:i/>
          <w:iCs/>
          <w:color w:val="FF0000"/>
        </w:rPr>
      </w:pPr>
      <w:r w:rsidRPr="001441F4">
        <w:rPr>
          <w:i/>
          <w:iCs/>
          <w:color w:val="FF0000"/>
        </w:rPr>
        <w:tab/>
        <w:t>#define SERVICE_AUTO_START       0x00000002</w:t>
      </w:r>
    </w:p>
    <w:p w:rsidR="001441F4" w:rsidRPr="001441F4" w:rsidRDefault="001441F4" w:rsidP="001441F4">
      <w:pPr>
        <w:pStyle w:val="listing"/>
        <w:rPr>
          <w:i/>
          <w:iCs/>
          <w:color w:val="FF0000"/>
        </w:rPr>
      </w:pPr>
      <w:r w:rsidRPr="001441F4">
        <w:rPr>
          <w:i/>
          <w:iCs/>
          <w:color w:val="FF0000"/>
        </w:rPr>
        <w:tab/>
        <w:t>#define SERVICE_DEMAND_START     0x00000003</w:t>
      </w:r>
    </w:p>
    <w:p w:rsidR="001441F4" w:rsidRPr="001441F4" w:rsidRDefault="001441F4" w:rsidP="001441F4">
      <w:pPr>
        <w:pStyle w:val="listing"/>
        <w:rPr>
          <w:i/>
          <w:iCs/>
          <w:color w:val="FF0000"/>
        </w:rPr>
      </w:pPr>
      <w:r w:rsidRPr="001441F4">
        <w:rPr>
          <w:i/>
          <w:iCs/>
          <w:color w:val="FF0000"/>
        </w:rPr>
        <w:tab/>
        <w:t>#define SERVICE_DISABLED         0x00000004</w:t>
      </w:r>
    </w:p>
    <w:p w:rsidR="001441F4" w:rsidRPr="001441F4" w:rsidRDefault="001441F4" w:rsidP="001441F4">
      <w:pPr>
        <w:pStyle w:val="listing"/>
      </w:pPr>
      <w:r w:rsidRPr="001441F4">
        <w:rPr>
          <w:i/>
          <w:iCs/>
          <w:color w:val="FF0000"/>
        </w:rPr>
        <w:tab/>
        <w:t>*/</w:t>
      </w:r>
    </w:p>
    <w:p w:rsidR="001441F4" w:rsidRPr="001441F4" w:rsidRDefault="001441F4" w:rsidP="001441F4">
      <w:pPr>
        <w:pStyle w:val="listing"/>
      </w:pPr>
      <w:r w:rsidRPr="001441F4">
        <w:tab/>
      </w:r>
      <w:r w:rsidRPr="001441F4">
        <w:rPr>
          <w:color w:val="339900"/>
        </w:rPr>
        <w:t>#define SERVICE_CONTROL_START    0x00000004</w:t>
      </w:r>
    </w:p>
    <w:p w:rsidR="001441F4" w:rsidRPr="001441F4" w:rsidRDefault="001441F4" w:rsidP="001441F4">
      <w:pPr>
        <w:pStyle w:val="listing"/>
      </w:pPr>
    </w:p>
    <w:p w:rsidR="001441F4" w:rsidRPr="001441F4" w:rsidRDefault="001441F4" w:rsidP="001441F4">
      <w:pPr>
        <w:pStyle w:val="listing"/>
      </w:pPr>
      <w:r w:rsidRPr="001441F4">
        <w:tab/>
      </w:r>
      <w:r w:rsidRPr="001441F4">
        <w:rPr>
          <w:color w:val="0000FF"/>
        </w:rPr>
        <w:t>void</w:t>
      </w:r>
      <w:r w:rsidRPr="001441F4">
        <w:t xml:space="preserve"> </w:t>
      </w:r>
      <w:r w:rsidRPr="001441F4">
        <w:rPr>
          <w:color w:val="000040"/>
        </w:rPr>
        <w:t>*</w:t>
      </w:r>
      <w:r w:rsidRPr="001441F4">
        <w:t>SVC_getEnum</w:t>
      </w:r>
      <w:r w:rsidRPr="001441F4">
        <w:rPr>
          <w:color w:val="008000"/>
        </w:rPr>
        <w:t>(</w:t>
      </w:r>
      <w:r w:rsidRPr="001441F4">
        <w:t xml:space="preserve">DWORD </w:t>
      </w:r>
      <w:r w:rsidRPr="001441F4">
        <w:rPr>
          <w:color w:val="000040"/>
        </w:rPr>
        <w:t>&amp;</w:t>
      </w:r>
      <w:r w:rsidRPr="001441F4">
        <w:t xml:space="preserve">sz, DWORD </w:t>
      </w:r>
      <w:r w:rsidRPr="001441F4">
        <w:rPr>
          <w:color w:val="000040"/>
        </w:rPr>
        <w:t>&amp;</w:t>
      </w:r>
      <w:r w:rsidRPr="001441F4">
        <w:t>num</w:t>
      </w:r>
      <w:r w:rsidRPr="001441F4">
        <w:rPr>
          <w:color w:val="008000"/>
        </w:rPr>
        <w:t>)</w:t>
      </w:r>
      <w:r w:rsidRPr="001441F4">
        <w:rPr>
          <w:color w:val="008080"/>
        </w:rPr>
        <w:t>;</w:t>
      </w:r>
    </w:p>
    <w:p w:rsidR="001441F4" w:rsidRPr="001441F4" w:rsidRDefault="001441F4" w:rsidP="001441F4">
      <w:pPr>
        <w:pStyle w:val="listing"/>
      </w:pPr>
      <w:r w:rsidRPr="001441F4">
        <w:lastRenderedPageBreak/>
        <w:tab/>
      </w:r>
      <w:r w:rsidRPr="001441F4">
        <w:rPr>
          <w:color w:val="0000FF"/>
        </w:rPr>
        <w:t>int</w:t>
      </w:r>
      <w:r w:rsidRPr="001441F4">
        <w:t xml:space="preserve"> SVC_GetStatus</w:t>
      </w:r>
      <w:r w:rsidRPr="001441F4">
        <w:rPr>
          <w:color w:val="008000"/>
        </w:rPr>
        <w:t>(</w:t>
      </w:r>
      <w:r w:rsidRPr="001441F4">
        <w:rPr>
          <w:color w:val="0000FF"/>
        </w:rPr>
        <w:t>char</w:t>
      </w:r>
      <w:r w:rsidRPr="001441F4">
        <w:t xml:space="preserve"> </w:t>
      </w:r>
      <w:r w:rsidRPr="001441F4">
        <w:rPr>
          <w:color w:val="000040"/>
        </w:rPr>
        <w:t>*</w:t>
      </w:r>
      <w:r w:rsidRPr="001441F4">
        <w:t>name</w:t>
      </w:r>
      <w:r w:rsidRPr="001441F4">
        <w:rPr>
          <w:color w:val="008000"/>
        </w:rPr>
        <w:t>)</w:t>
      </w:r>
      <w:r w:rsidRPr="001441F4">
        <w:rPr>
          <w:color w:val="008080"/>
        </w:rPr>
        <w:t>;</w:t>
      </w:r>
    </w:p>
    <w:p w:rsidR="001441F4" w:rsidRPr="001441F4" w:rsidRDefault="001441F4" w:rsidP="001441F4">
      <w:pPr>
        <w:pStyle w:val="listing"/>
      </w:pPr>
      <w:r w:rsidRPr="001441F4">
        <w:tab/>
      </w:r>
      <w:r w:rsidRPr="001441F4">
        <w:rPr>
          <w:color w:val="0000FF"/>
        </w:rPr>
        <w:t>int</w:t>
      </w:r>
      <w:r w:rsidRPr="001441F4">
        <w:t xml:space="preserve"> SVC_SetStatus</w:t>
      </w:r>
      <w:r w:rsidRPr="001441F4">
        <w:rPr>
          <w:color w:val="008000"/>
        </w:rPr>
        <w:t>(</w:t>
      </w:r>
      <w:r w:rsidRPr="001441F4">
        <w:rPr>
          <w:color w:val="0000FF"/>
        </w:rPr>
        <w:t>char</w:t>
      </w:r>
      <w:r w:rsidRPr="001441F4">
        <w:t xml:space="preserve"> </w:t>
      </w:r>
      <w:r w:rsidRPr="001441F4">
        <w:rPr>
          <w:color w:val="000040"/>
        </w:rPr>
        <w:t>*</w:t>
      </w:r>
      <w:r w:rsidRPr="001441F4">
        <w:t xml:space="preserve">name, </w:t>
      </w:r>
      <w:r w:rsidRPr="001441F4">
        <w:rPr>
          <w:color w:val="0000FF"/>
        </w:rPr>
        <w:t>int</w:t>
      </w:r>
      <w:r w:rsidRPr="001441F4">
        <w:t xml:space="preserve"> flags</w:t>
      </w:r>
      <w:r w:rsidRPr="001441F4">
        <w:rPr>
          <w:color w:val="008000"/>
        </w:rPr>
        <w:t>)</w:t>
      </w:r>
      <w:r w:rsidRPr="001441F4">
        <w:rPr>
          <w:color w:val="008080"/>
        </w:rPr>
        <w:t>;</w:t>
      </w:r>
    </w:p>
    <w:p w:rsidR="001441F4" w:rsidRPr="001441F4" w:rsidRDefault="001441F4" w:rsidP="001441F4">
      <w:pPr>
        <w:pStyle w:val="listing"/>
      </w:pPr>
    </w:p>
    <w:p w:rsidR="001441F4" w:rsidRDefault="001441F4" w:rsidP="001441F4">
      <w:pPr>
        <w:pStyle w:val="listing"/>
      </w:pPr>
      <w:r w:rsidRPr="001441F4">
        <w:tab/>
      </w:r>
      <w:r>
        <w:rPr>
          <w:color w:val="339900"/>
        </w:rPr>
        <w:t>#endif</w:t>
      </w:r>
    </w:p>
    <w:p w:rsidR="001441F4" w:rsidRPr="001441F4" w:rsidRDefault="001441F4" w:rsidP="00FE598B"/>
    <w:p w:rsidR="00651032" w:rsidRPr="00617618" w:rsidRDefault="00651032" w:rsidP="00617618">
      <w:pPr>
        <w:pStyle w:val="1"/>
      </w:pPr>
      <w:r>
        <w:t>3.2</w:t>
      </w:r>
      <w:r w:rsidRPr="00AB181B">
        <w:t xml:space="preserve"> </w:t>
      </w:r>
      <w:r>
        <w:rPr>
          <w:rFonts w:cstheme="minorHAnsi"/>
          <w:color w:val="000000"/>
        </w:rPr>
        <w:t>Методика и результаты тестирования</w:t>
      </w:r>
    </w:p>
    <w:p w:rsidR="005A0B1B" w:rsidRDefault="006901C5" w:rsidP="00450D9F">
      <w:r>
        <w:t>…</w:t>
      </w:r>
    </w:p>
    <w:p w:rsidR="006901C5" w:rsidRPr="00FE598B" w:rsidRDefault="006901C5" w:rsidP="00450D9F"/>
    <w:p w:rsidR="00FE598B" w:rsidRPr="00FE598B" w:rsidRDefault="00FE598B" w:rsidP="00510AF6">
      <w:pPr>
        <w:ind w:left="0" w:firstLine="0"/>
        <w:rPr>
          <w:rFonts w:ascii="Times New Roman" w:hAnsi="Times New Roman" w:cs="Times New Roman"/>
          <w:szCs w:val="28"/>
        </w:rPr>
      </w:pPr>
    </w:p>
    <w:p w:rsidR="005A0B1B" w:rsidRPr="004C5A6F" w:rsidRDefault="005A0B1B" w:rsidP="008F3E37">
      <w:pPr>
        <w:rPr>
          <w:rFonts w:ascii="Times New Roman" w:hAnsi="Times New Roman" w:cs="Times New Roman"/>
          <w:szCs w:val="28"/>
        </w:rPr>
        <w:sectPr w:rsidR="005A0B1B" w:rsidRPr="004C5A6F" w:rsidSect="006B06DD">
          <w:pgSz w:w="11906" w:h="16838"/>
          <w:pgMar w:top="1134" w:right="851" w:bottom="1559" w:left="1701" w:header="709" w:footer="510" w:gutter="0"/>
          <w:cols w:space="708"/>
          <w:docGrid w:linePitch="360"/>
        </w:sectPr>
      </w:pPr>
    </w:p>
    <w:p w:rsidR="001E1B56" w:rsidRPr="00F20382" w:rsidRDefault="00CC11BC" w:rsidP="001E1B56">
      <w:pPr>
        <w:pStyle w:val="3"/>
      </w:pPr>
      <w:r>
        <w:lastRenderedPageBreak/>
        <w:t>ЗАКЛЮЧЕНИЕ</w:t>
      </w:r>
    </w:p>
    <w:p w:rsidR="00204BBE" w:rsidRPr="00172BCB" w:rsidRDefault="00204BBE" w:rsidP="00204BBE">
      <w:pPr>
        <w:pStyle w:val="a9"/>
        <w:tabs>
          <w:tab w:val="left" w:pos="720"/>
        </w:tabs>
        <w:spacing w:line="360" w:lineRule="auto"/>
        <w:ind w:left="0" w:firstLine="720"/>
        <w:rPr>
          <w:szCs w:val="28"/>
        </w:rPr>
      </w:pPr>
      <w:r>
        <w:rPr>
          <w:szCs w:val="28"/>
        </w:rPr>
        <w:t>В процессе выполнения данного курсового проекта было разработано клиент-серверное приложение «Удаленный менеджер сервисов». В результате выполнения были приобретены знания и умения разработки клиент-серверных приложений, программирования сокетов и сетевых соединений.</w:t>
      </w:r>
    </w:p>
    <w:p w:rsidR="00CC11BC" w:rsidRDefault="00CC11BC" w:rsidP="008F3E37">
      <w:pPr>
        <w:rPr>
          <w:rFonts w:ascii="Times New Roman" w:hAnsi="Times New Roman" w:cs="Times New Roman"/>
          <w:szCs w:val="28"/>
        </w:rPr>
      </w:pPr>
    </w:p>
    <w:p w:rsidR="00CC11BC" w:rsidRDefault="00CC11BC" w:rsidP="008F3E37">
      <w:pPr>
        <w:rPr>
          <w:rFonts w:ascii="Times New Roman" w:hAnsi="Times New Roman" w:cs="Times New Roman"/>
          <w:szCs w:val="28"/>
        </w:rPr>
        <w:sectPr w:rsidR="00CC11BC" w:rsidSect="006B06DD">
          <w:pgSz w:w="11906" w:h="16838"/>
          <w:pgMar w:top="1134" w:right="851" w:bottom="1559" w:left="1701" w:header="708" w:footer="510" w:gutter="0"/>
          <w:cols w:space="708"/>
          <w:docGrid w:linePitch="360"/>
        </w:sectPr>
      </w:pPr>
    </w:p>
    <w:p w:rsidR="00CC11BC" w:rsidRPr="006B3507" w:rsidRDefault="00CC11BC" w:rsidP="006B1E02">
      <w:pPr>
        <w:pStyle w:val="3"/>
      </w:pPr>
      <w:r w:rsidRPr="006B3507">
        <w:lastRenderedPageBreak/>
        <w:t xml:space="preserve">СПИСОК </w:t>
      </w:r>
      <w:commentRangeStart w:id="5"/>
      <w:r w:rsidRPr="006B1E02">
        <w:t>ИСПОЛЬЗОВАННЫХ</w:t>
      </w:r>
      <w:commentRangeEnd w:id="5"/>
      <w:r w:rsidR="00204BBE">
        <w:rPr>
          <w:rStyle w:val="af1"/>
          <w:rFonts w:asciiTheme="minorHAnsi" w:eastAsiaTheme="minorEastAsia" w:hAnsiTheme="minorHAnsi" w:cstheme="minorBidi"/>
          <w:b w:val="0"/>
          <w:bCs w:val="0"/>
        </w:rPr>
        <w:commentReference w:id="5"/>
      </w:r>
      <w:r w:rsidRPr="006B3507">
        <w:t xml:space="preserve"> ИСТОЧНИКОВ</w:t>
      </w:r>
    </w:p>
    <w:p w:rsidR="00D852A4" w:rsidRPr="00D852A4" w:rsidRDefault="00D852A4" w:rsidP="00D852A4">
      <w:pPr>
        <w:pStyle w:val="a9"/>
        <w:numPr>
          <w:ilvl w:val="0"/>
          <w:numId w:val="40"/>
        </w:numPr>
        <w:rPr>
          <w:rFonts w:asciiTheme="minorHAnsi" w:hAnsiTheme="minorHAnsi" w:cstheme="minorHAnsi"/>
          <w:color w:val="000000"/>
          <w:szCs w:val="28"/>
        </w:rPr>
      </w:pPr>
      <w:r w:rsidRPr="00D852A4">
        <w:rPr>
          <w:rFonts w:asciiTheme="minorHAnsi" w:hAnsiTheme="minorHAnsi" w:cstheme="minorHAnsi"/>
          <w:color w:val="000000"/>
          <w:szCs w:val="28"/>
        </w:rPr>
        <w:t>Электронная библиотека книг Александра Фролова и Григория Фролова [</w:t>
      </w:r>
      <w:r>
        <w:rPr>
          <w:rFonts w:asciiTheme="minorHAnsi" w:hAnsiTheme="minorHAnsi" w:cstheme="minorHAnsi"/>
          <w:color w:val="000000"/>
          <w:szCs w:val="28"/>
        </w:rPr>
        <w:t>сайт</w:t>
      </w:r>
      <w:r w:rsidRPr="00D852A4">
        <w:rPr>
          <w:rFonts w:asciiTheme="minorHAnsi" w:hAnsiTheme="minorHAnsi" w:cstheme="minorHAnsi"/>
          <w:color w:val="000000"/>
          <w:szCs w:val="28"/>
        </w:rPr>
        <w:t>]</w:t>
      </w:r>
      <w:r>
        <w:rPr>
          <w:rFonts w:asciiTheme="minorHAnsi" w:hAnsiTheme="minorHAnsi" w:cstheme="minorHAnsi"/>
          <w:color w:val="000000"/>
          <w:szCs w:val="28"/>
        </w:rPr>
        <w:t>. – Режим доступа</w:t>
      </w:r>
      <w:r w:rsidRPr="00D852A4">
        <w:rPr>
          <w:rFonts w:asciiTheme="minorHAnsi" w:hAnsiTheme="minorHAnsi" w:cstheme="minorHAnsi"/>
          <w:color w:val="000000"/>
          <w:szCs w:val="28"/>
        </w:rPr>
        <w:t xml:space="preserve">: </w:t>
      </w:r>
      <w:r w:rsidRPr="00D852A4">
        <w:rPr>
          <w:lang w:val="en-US"/>
        </w:rPr>
        <w:t>www</w:t>
      </w:r>
      <w:r w:rsidRPr="0042259A">
        <w:t>.</w:t>
      </w:r>
      <w:r w:rsidRPr="00D852A4">
        <w:rPr>
          <w:lang w:val="en-US"/>
        </w:rPr>
        <w:t>frolov</w:t>
      </w:r>
      <w:r w:rsidRPr="0042259A">
        <w:t>-</w:t>
      </w:r>
      <w:r w:rsidRPr="00D852A4">
        <w:rPr>
          <w:lang w:val="en-US"/>
        </w:rPr>
        <w:t>lib</w:t>
      </w:r>
      <w:r w:rsidRPr="0042259A">
        <w:t>.</w:t>
      </w:r>
      <w:r w:rsidRPr="00D852A4">
        <w:rPr>
          <w:lang w:val="en-US"/>
        </w:rPr>
        <w:t>ru</w:t>
      </w:r>
    </w:p>
    <w:p w:rsidR="0058639D" w:rsidRPr="00D852A4" w:rsidRDefault="00D852A4" w:rsidP="00D852A4">
      <w:pPr>
        <w:pStyle w:val="a9"/>
        <w:numPr>
          <w:ilvl w:val="0"/>
          <w:numId w:val="40"/>
        </w:numPr>
      </w:pPr>
      <w:r w:rsidRPr="00D852A4">
        <w:t xml:space="preserve">MSDN – сеть разработчиков Microsoft </w:t>
      </w:r>
      <w:r w:rsidRPr="00D852A4">
        <w:rPr>
          <w:rFonts w:asciiTheme="minorHAnsi" w:hAnsiTheme="minorHAnsi" w:cstheme="minorHAnsi"/>
          <w:color w:val="000000"/>
          <w:szCs w:val="28"/>
        </w:rPr>
        <w:t>[</w:t>
      </w:r>
      <w:r>
        <w:rPr>
          <w:rFonts w:asciiTheme="minorHAnsi" w:hAnsiTheme="minorHAnsi" w:cstheme="minorHAnsi"/>
          <w:color w:val="000000"/>
          <w:szCs w:val="28"/>
        </w:rPr>
        <w:t>сайт</w:t>
      </w:r>
      <w:r w:rsidRPr="00D852A4">
        <w:rPr>
          <w:rFonts w:asciiTheme="minorHAnsi" w:hAnsiTheme="minorHAnsi" w:cstheme="minorHAnsi"/>
          <w:color w:val="000000"/>
          <w:szCs w:val="28"/>
        </w:rPr>
        <w:t>]</w:t>
      </w:r>
      <w:r>
        <w:rPr>
          <w:rFonts w:asciiTheme="minorHAnsi" w:hAnsiTheme="minorHAnsi" w:cstheme="minorHAnsi"/>
          <w:color w:val="000000"/>
          <w:szCs w:val="28"/>
        </w:rPr>
        <w:t>. – Режим доступа</w:t>
      </w:r>
      <w:r w:rsidRPr="00D852A4">
        <w:rPr>
          <w:rFonts w:asciiTheme="minorHAnsi" w:hAnsiTheme="minorHAnsi" w:cstheme="minorHAnsi"/>
          <w:color w:val="000000"/>
          <w:szCs w:val="28"/>
        </w:rPr>
        <w:t xml:space="preserve">: </w:t>
      </w:r>
      <w:r w:rsidR="0058639D" w:rsidRPr="00D852A4">
        <w:rPr>
          <w:lang w:val="en-US"/>
        </w:rPr>
        <w:t>msdn</w:t>
      </w:r>
      <w:r w:rsidR="0058639D" w:rsidRPr="00D852A4">
        <w:t>.</w:t>
      </w:r>
      <w:r w:rsidR="0058639D" w:rsidRPr="00D852A4">
        <w:rPr>
          <w:lang w:val="en-US"/>
        </w:rPr>
        <w:t>microsoft</w:t>
      </w:r>
      <w:r w:rsidR="0058639D" w:rsidRPr="00D852A4">
        <w:t>.</w:t>
      </w:r>
      <w:r w:rsidR="0058639D" w:rsidRPr="00D852A4">
        <w:rPr>
          <w:lang w:val="en-US"/>
        </w:rPr>
        <w:t>com</w:t>
      </w:r>
    </w:p>
    <w:p w:rsidR="00505FE0" w:rsidRPr="00505FE0" w:rsidRDefault="00D852A4" w:rsidP="00505FE0">
      <w:pPr>
        <w:pStyle w:val="a9"/>
        <w:numPr>
          <w:ilvl w:val="0"/>
          <w:numId w:val="40"/>
        </w:numPr>
        <w:jc w:val="left"/>
        <w:rPr>
          <w:rFonts w:asciiTheme="minorHAnsi" w:hAnsiTheme="minorHAnsi" w:cstheme="minorHAnsi"/>
          <w:color w:val="000000"/>
          <w:szCs w:val="28"/>
          <w:lang w:val="en-US"/>
        </w:rPr>
      </w:pPr>
      <w:r w:rsidRPr="00505FE0">
        <w:rPr>
          <w:lang w:val="en-US"/>
        </w:rPr>
        <w:t>winapi listview check item c++ - Stack Overflow [</w:t>
      </w:r>
      <w:r w:rsidR="00505FE0">
        <w:t>э</w:t>
      </w:r>
      <w:r>
        <w:t>лектронный</w:t>
      </w:r>
      <w:r w:rsidRPr="00505FE0">
        <w:rPr>
          <w:lang w:val="en-US"/>
        </w:rPr>
        <w:t xml:space="preserve"> </w:t>
      </w:r>
      <w:r>
        <w:t>ресурс</w:t>
      </w:r>
      <w:r w:rsidRPr="00505FE0">
        <w:rPr>
          <w:lang w:val="en-US"/>
        </w:rPr>
        <w:t xml:space="preserve">] // </w:t>
      </w:r>
      <w:r w:rsidR="00505FE0" w:rsidRPr="00505FE0">
        <w:rPr>
          <w:lang w:val="en-US"/>
        </w:rPr>
        <w:t>Stack Overflow - Where Developers Learn, Sha</w:t>
      </w:r>
      <w:r w:rsidR="00505FE0">
        <w:rPr>
          <w:lang w:val="en-US"/>
        </w:rPr>
        <w:t>re,</w:t>
      </w:r>
      <w:r w:rsidR="00505FE0" w:rsidRPr="00505FE0">
        <w:rPr>
          <w:lang w:val="en-US"/>
        </w:rPr>
        <w:t>&amp; Build Careers [</w:t>
      </w:r>
      <w:r w:rsidR="00505FE0">
        <w:t>сайт</w:t>
      </w:r>
      <w:r w:rsidR="00505FE0" w:rsidRPr="00505FE0">
        <w:rPr>
          <w:rFonts w:asciiTheme="minorHAnsi" w:hAnsiTheme="minorHAnsi" w:cstheme="minorHAnsi"/>
          <w:color w:val="000000"/>
          <w:szCs w:val="28"/>
          <w:lang w:val="en-US"/>
        </w:rPr>
        <w:t xml:space="preserve">]. – </w:t>
      </w:r>
      <w:r w:rsidR="00505FE0">
        <w:rPr>
          <w:rFonts w:asciiTheme="minorHAnsi" w:hAnsiTheme="minorHAnsi" w:cstheme="minorHAnsi"/>
          <w:color w:val="000000"/>
          <w:szCs w:val="28"/>
        </w:rPr>
        <w:t>Режим</w:t>
      </w:r>
      <w:r w:rsidR="00505FE0" w:rsidRPr="00505FE0">
        <w:rPr>
          <w:rFonts w:asciiTheme="minorHAnsi" w:hAnsiTheme="minorHAnsi" w:cstheme="minorHAnsi"/>
          <w:color w:val="000000"/>
          <w:szCs w:val="28"/>
          <w:lang w:val="en-US"/>
        </w:rPr>
        <w:t xml:space="preserve"> </w:t>
      </w:r>
      <w:r w:rsidR="00505FE0">
        <w:rPr>
          <w:rFonts w:asciiTheme="minorHAnsi" w:hAnsiTheme="minorHAnsi" w:cstheme="minorHAnsi"/>
          <w:color w:val="000000"/>
          <w:szCs w:val="28"/>
        </w:rPr>
        <w:t>доступа</w:t>
      </w:r>
      <w:r w:rsidR="00505FE0" w:rsidRPr="00505FE0">
        <w:rPr>
          <w:rFonts w:asciiTheme="minorHAnsi" w:hAnsiTheme="minorHAnsi" w:cstheme="minorHAnsi"/>
          <w:color w:val="000000"/>
          <w:szCs w:val="28"/>
          <w:lang w:val="en-US"/>
        </w:rPr>
        <w:t xml:space="preserve">: </w:t>
      </w:r>
      <w:r w:rsidR="00505FE0" w:rsidRPr="00505FE0">
        <w:rPr>
          <w:lang w:val="en-US"/>
        </w:rPr>
        <w:t>stackoverflow.com/questions/15787078/winapi-listview-check-item-c</w:t>
      </w:r>
    </w:p>
    <w:p w:rsidR="0058639D" w:rsidRPr="00505FE0" w:rsidRDefault="00505FE0" w:rsidP="0058639D">
      <w:pPr>
        <w:pStyle w:val="a9"/>
        <w:numPr>
          <w:ilvl w:val="0"/>
          <w:numId w:val="40"/>
        </w:numPr>
        <w:rPr>
          <w:lang w:val="en-US"/>
        </w:rPr>
      </w:pPr>
      <w:r w:rsidRPr="00505FE0">
        <w:rPr>
          <w:lang w:val="en-US"/>
        </w:rPr>
        <w:t>SQLite Home Page [</w:t>
      </w:r>
      <w:r>
        <w:t>сайт</w:t>
      </w:r>
      <w:r w:rsidRPr="00505FE0">
        <w:rPr>
          <w:rFonts w:asciiTheme="minorHAnsi" w:hAnsiTheme="minorHAnsi" w:cstheme="minorHAnsi"/>
          <w:color w:val="000000"/>
          <w:szCs w:val="28"/>
          <w:lang w:val="en-US"/>
        </w:rPr>
        <w:t xml:space="preserve">]. – </w:t>
      </w:r>
      <w:r>
        <w:rPr>
          <w:rFonts w:asciiTheme="minorHAnsi" w:hAnsiTheme="minorHAnsi" w:cstheme="minorHAnsi"/>
          <w:color w:val="000000"/>
          <w:szCs w:val="28"/>
        </w:rPr>
        <w:t>Режим</w:t>
      </w:r>
      <w:r w:rsidRPr="00505FE0">
        <w:rPr>
          <w:rFonts w:asciiTheme="minorHAnsi" w:hAnsiTheme="minorHAnsi" w:cstheme="minorHAnsi"/>
          <w:color w:val="000000"/>
          <w:szCs w:val="28"/>
          <w:lang w:val="en-US"/>
        </w:rPr>
        <w:t xml:space="preserve"> </w:t>
      </w:r>
      <w:r>
        <w:rPr>
          <w:rFonts w:asciiTheme="minorHAnsi" w:hAnsiTheme="minorHAnsi" w:cstheme="minorHAnsi"/>
          <w:color w:val="000000"/>
          <w:szCs w:val="28"/>
        </w:rPr>
        <w:t>доступа</w:t>
      </w:r>
      <w:r w:rsidRPr="00505FE0">
        <w:rPr>
          <w:rFonts w:asciiTheme="minorHAnsi" w:hAnsiTheme="minorHAnsi" w:cstheme="minorHAnsi"/>
          <w:color w:val="000000"/>
          <w:szCs w:val="28"/>
          <w:lang w:val="en-US"/>
        </w:rPr>
        <w:t>: sqlite.org</w:t>
      </w:r>
    </w:p>
    <w:p w:rsidR="0058639D" w:rsidRPr="0028687E" w:rsidRDefault="00505FE0" w:rsidP="00505FE0">
      <w:pPr>
        <w:pStyle w:val="a9"/>
        <w:numPr>
          <w:ilvl w:val="0"/>
          <w:numId w:val="40"/>
        </w:numPr>
      </w:pPr>
      <w:r w:rsidRPr="00505FE0">
        <w:t>Автоматизированные информационные системы</w:t>
      </w:r>
      <w:r>
        <w:t xml:space="preserve"> </w:t>
      </w:r>
      <w:r w:rsidRPr="00505FE0">
        <w:t>[</w:t>
      </w:r>
      <w:r>
        <w:t>электронный</w:t>
      </w:r>
      <w:r w:rsidRPr="00505FE0">
        <w:t xml:space="preserve"> </w:t>
      </w:r>
      <w:r>
        <w:t>ресур</w:t>
      </w:r>
      <w:r w:rsidRPr="00505FE0">
        <w:t>] // Кафедра "Информационные системы" МФПА [</w:t>
      </w:r>
      <w:r>
        <w:t>сайт</w:t>
      </w:r>
      <w:r w:rsidRPr="00505FE0">
        <w:rPr>
          <w:rFonts w:asciiTheme="minorHAnsi" w:hAnsiTheme="minorHAnsi" w:cstheme="minorHAnsi"/>
          <w:color w:val="000000"/>
          <w:szCs w:val="28"/>
        </w:rPr>
        <w:t xml:space="preserve">]. – </w:t>
      </w:r>
      <w:r>
        <w:rPr>
          <w:rFonts w:asciiTheme="minorHAnsi" w:hAnsiTheme="minorHAnsi" w:cstheme="minorHAnsi"/>
          <w:color w:val="000000"/>
          <w:szCs w:val="28"/>
        </w:rPr>
        <w:t>Режим</w:t>
      </w:r>
      <w:r w:rsidRPr="00505FE0">
        <w:rPr>
          <w:rFonts w:asciiTheme="minorHAnsi" w:hAnsiTheme="minorHAnsi" w:cstheme="minorHAnsi"/>
          <w:color w:val="000000"/>
          <w:szCs w:val="28"/>
        </w:rPr>
        <w:t xml:space="preserve"> </w:t>
      </w:r>
      <w:r>
        <w:rPr>
          <w:rFonts w:asciiTheme="minorHAnsi" w:hAnsiTheme="minorHAnsi" w:cstheme="minorHAnsi"/>
          <w:color w:val="000000"/>
          <w:szCs w:val="28"/>
        </w:rPr>
        <w:t>доступа</w:t>
      </w:r>
      <w:r w:rsidRPr="00505FE0">
        <w:rPr>
          <w:rFonts w:asciiTheme="minorHAnsi" w:hAnsiTheme="minorHAnsi" w:cstheme="minorHAnsi"/>
          <w:color w:val="000000"/>
          <w:szCs w:val="28"/>
        </w:rPr>
        <w:t>:</w:t>
      </w:r>
      <w:r>
        <w:rPr>
          <w:rFonts w:asciiTheme="minorHAnsi" w:hAnsiTheme="minorHAnsi" w:cstheme="minorHAnsi"/>
          <w:color w:val="000000"/>
          <w:szCs w:val="28"/>
        </w:rPr>
        <w:t xml:space="preserve"> </w:t>
      </w:r>
      <w:hyperlink r:id="rId23" w:history="1">
        <w:r w:rsidR="0028687E" w:rsidRPr="005F788C">
          <w:rPr>
            <w:rStyle w:val="af7"/>
            <w:rFonts w:asciiTheme="minorHAnsi" w:hAnsiTheme="minorHAnsi" w:cstheme="minorHAnsi"/>
            <w:szCs w:val="28"/>
          </w:rPr>
          <w:t>http://inftis.narod.ru/is/is-n3.htm</w:t>
        </w:r>
      </w:hyperlink>
    </w:p>
    <w:p w:rsidR="0028687E" w:rsidRPr="0028687E" w:rsidRDefault="0028687E" w:rsidP="00505FE0">
      <w:pPr>
        <w:pStyle w:val="a9"/>
        <w:numPr>
          <w:ilvl w:val="0"/>
          <w:numId w:val="40"/>
        </w:numPr>
      </w:pPr>
    </w:p>
    <w:p w:rsidR="0028687E" w:rsidRPr="0059538D" w:rsidRDefault="0028687E" w:rsidP="0028687E">
      <w:pPr>
        <w:pStyle w:val="a9"/>
        <w:numPr>
          <w:ilvl w:val="0"/>
          <w:numId w:val="40"/>
        </w:numPr>
        <w:spacing w:after="120"/>
        <w:contextualSpacing/>
      </w:pPr>
      <w:r>
        <w:t>«</w:t>
      </w:r>
      <w:r w:rsidRPr="0059538D">
        <w:t xml:space="preserve">Управление системными службами </w:t>
      </w:r>
      <w:r w:rsidRPr="0059538D">
        <w:rPr>
          <w:lang w:val="en-US"/>
        </w:rPr>
        <w:t>Windows</w:t>
      </w:r>
      <w:r w:rsidRPr="0059538D">
        <w:t xml:space="preserve"> </w:t>
      </w:r>
      <w:r w:rsidRPr="0059538D">
        <w:rPr>
          <w:lang w:val="en-US"/>
        </w:rPr>
        <w:t>NT</w:t>
      </w:r>
      <w:r>
        <w:t>»</w:t>
      </w:r>
      <w:r w:rsidRPr="0059538D">
        <w:t xml:space="preserve"> // </w:t>
      </w:r>
      <w:r>
        <w:rPr>
          <w:lang w:val="en-US"/>
        </w:rPr>
        <w:t>RSDN</w:t>
      </w:r>
      <w:r w:rsidRPr="0059538D">
        <w:t xml:space="preserve"> [</w:t>
      </w:r>
      <w:r>
        <w:t>сайт</w:t>
      </w:r>
      <w:r w:rsidRPr="0059538D">
        <w:rPr>
          <w:rFonts w:asciiTheme="minorHAnsi" w:hAnsiTheme="minorHAnsi" w:cstheme="minorHAnsi"/>
          <w:color w:val="000000"/>
        </w:rPr>
        <w:t xml:space="preserve">]. – </w:t>
      </w:r>
      <w:r>
        <w:rPr>
          <w:rFonts w:asciiTheme="minorHAnsi" w:hAnsiTheme="minorHAnsi" w:cstheme="minorHAnsi"/>
          <w:color w:val="000000"/>
        </w:rPr>
        <w:t>Режим доступа</w:t>
      </w:r>
      <w:r w:rsidRPr="0059538D">
        <w:rPr>
          <w:rFonts w:asciiTheme="minorHAnsi" w:hAnsiTheme="minorHAnsi" w:cstheme="minorHAnsi"/>
          <w:color w:val="000000"/>
        </w:rPr>
        <w:t xml:space="preserve">: </w:t>
      </w:r>
      <w:r w:rsidRPr="00652D9C">
        <w:rPr>
          <w:lang w:val="en-US"/>
        </w:rPr>
        <w:t>https</w:t>
      </w:r>
      <w:r w:rsidRPr="0059538D">
        <w:t>://</w:t>
      </w:r>
      <w:r w:rsidRPr="00652D9C">
        <w:rPr>
          <w:lang w:val="en-US"/>
        </w:rPr>
        <w:t>rsdn</w:t>
      </w:r>
      <w:r w:rsidRPr="0059538D">
        <w:t>.</w:t>
      </w:r>
      <w:r w:rsidRPr="00652D9C">
        <w:rPr>
          <w:lang w:val="en-US"/>
        </w:rPr>
        <w:t>org</w:t>
      </w:r>
      <w:r w:rsidRPr="0059538D">
        <w:t>/</w:t>
      </w:r>
      <w:r w:rsidRPr="00652D9C">
        <w:rPr>
          <w:lang w:val="en-US"/>
        </w:rPr>
        <w:t>article</w:t>
      </w:r>
      <w:r w:rsidRPr="0059538D">
        <w:t>/</w:t>
      </w:r>
      <w:r w:rsidRPr="00652D9C">
        <w:rPr>
          <w:lang w:val="en-US"/>
        </w:rPr>
        <w:t>baseserv</w:t>
      </w:r>
      <w:r w:rsidRPr="0059538D">
        <w:t>/</w:t>
      </w:r>
      <w:r w:rsidRPr="00652D9C">
        <w:rPr>
          <w:lang w:val="en-US"/>
        </w:rPr>
        <w:t>svcadmin</w:t>
      </w:r>
      <w:r w:rsidRPr="0059538D">
        <w:t>-1.</w:t>
      </w:r>
      <w:r w:rsidRPr="00652D9C">
        <w:rPr>
          <w:lang w:val="en-US"/>
        </w:rPr>
        <w:t>xml</w:t>
      </w:r>
    </w:p>
    <w:p w:rsidR="0028687E" w:rsidRPr="00954DD1" w:rsidRDefault="0028687E" w:rsidP="0028687E">
      <w:pPr>
        <w:pStyle w:val="a9"/>
        <w:numPr>
          <w:ilvl w:val="0"/>
          <w:numId w:val="40"/>
        </w:numPr>
        <w:spacing w:after="120"/>
        <w:contextualSpacing/>
      </w:pPr>
      <w:r>
        <w:t>«</w:t>
      </w:r>
      <w:r w:rsidRPr="0059538D">
        <w:t xml:space="preserve">Управление системными службами </w:t>
      </w:r>
      <w:r w:rsidRPr="0059538D">
        <w:rPr>
          <w:lang w:val="en-US"/>
        </w:rPr>
        <w:t>Windows</w:t>
      </w:r>
      <w:r w:rsidRPr="0059538D">
        <w:t xml:space="preserve"> </w:t>
      </w:r>
      <w:r w:rsidRPr="0059538D">
        <w:rPr>
          <w:lang w:val="en-US"/>
        </w:rPr>
        <w:t>NT</w:t>
      </w:r>
      <w:r w:rsidRPr="0059538D">
        <w:t>2</w:t>
      </w:r>
      <w:r>
        <w:t>»</w:t>
      </w:r>
      <w:r w:rsidRPr="0059538D">
        <w:t xml:space="preserve"> // </w:t>
      </w:r>
      <w:r>
        <w:rPr>
          <w:lang w:val="en-US"/>
        </w:rPr>
        <w:t>RSDN</w:t>
      </w:r>
      <w:r w:rsidRPr="0059538D">
        <w:t xml:space="preserve"> [</w:t>
      </w:r>
      <w:r>
        <w:t>сайт</w:t>
      </w:r>
      <w:r w:rsidRPr="0059538D">
        <w:t xml:space="preserve">]. – </w:t>
      </w:r>
      <w:r>
        <w:t>Режим доступа</w:t>
      </w:r>
      <w:r w:rsidRPr="0059538D">
        <w:t xml:space="preserve">: </w:t>
      </w:r>
      <w:r w:rsidRPr="00652D9C">
        <w:t>https://rsdn</w:t>
      </w:r>
      <w:r>
        <w:t>.org/article/baseserv/svcadmin-2</w:t>
      </w:r>
      <w:r w:rsidRPr="00652D9C">
        <w:t>.xml</w:t>
      </w:r>
    </w:p>
    <w:p w:rsidR="0028687E" w:rsidRPr="00505FE0" w:rsidRDefault="0028687E" w:rsidP="00505FE0">
      <w:pPr>
        <w:pStyle w:val="a9"/>
        <w:numPr>
          <w:ilvl w:val="0"/>
          <w:numId w:val="40"/>
        </w:numPr>
      </w:pPr>
    </w:p>
    <w:p w:rsidR="00CC11BC" w:rsidRPr="00505FE0" w:rsidRDefault="00CC11BC" w:rsidP="008F3E37">
      <w:pPr>
        <w:rPr>
          <w:rFonts w:ascii="Times New Roman" w:hAnsi="Times New Roman" w:cs="Times New Roman"/>
          <w:szCs w:val="28"/>
        </w:rPr>
      </w:pPr>
    </w:p>
    <w:p w:rsidR="00CC11BC" w:rsidRPr="00505FE0" w:rsidRDefault="00CC11BC" w:rsidP="008F3E37">
      <w:pPr>
        <w:rPr>
          <w:rFonts w:ascii="Times New Roman" w:hAnsi="Times New Roman" w:cs="Times New Roman"/>
          <w:szCs w:val="28"/>
        </w:rPr>
        <w:sectPr w:rsidR="00CC11BC" w:rsidRPr="00505FE0" w:rsidSect="006B06DD">
          <w:pgSz w:w="11906" w:h="16838"/>
          <w:pgMar w:top="1134" w:right="851" w:bottom="1559" w:left="1701" w:header="708" w:footer="510" w:gutter="0"/>
          <w:cols w:space="708"/>
          <w:docGrid w:linePitch="360"/>
        </w:sectPr>
      </w:pPr>
    </w:p>
    <w:p w:rsidR="003C7EEE" w:rsidRPr="00C3215F" w:rsidRDefault="00CC11BC" w:rsidP="006B1E02">
      <w:pPr>
        <w:pStyle w:val="3"/>
      </w:pPr>
      <w:r w:rsidRPr="006B3507">
        <w:lastRenderedPageBreak/>
        <w:t>ПРИЛОЖЕНИЕ</w:t>
      </w:r>
      <w:r w:rsidR="00C3215F" w:rsidRPr="00C3215F">
        <w:t xml:space="preserve"> </w:t>
      </w:r>
      <w:r w:rsidR="00C3215F">
        <w:t>А</w:t>
      </w:r>
    </w:p>
    <w:p w:rsidR="00CC11BC" w:rsidRPr="003C7EEE" w:rsidRDefault="003C7EEE" w:rsidP="003C7EEE">
      <w:pPr>
        <w:pStyle w:val="1"/>
      </w:pPr>
      <w:r>
        <w:t>Общий алгоритм работы системы</w:t>
      </w:r>
    </w:p>
    <w:p w:rsidR="00CC11BC" w:rsidRPr="006B3507" w:rsidRDefault="003C7EEE" w:rsidP="003C7EEE">
      <w:pPr>
        <w:pStyle w:val="ac"/>
      </w:pPr>
      <w:r>
        <w:object w:dxaOrig="11252" w:dyaOrig="14837">
          <v:shape id="_x0000_i1028" type="#_x0000_t75" style="width:467.25pt;height:616.5pt" o:ole="">
            <v:imagedata r:id="rId14" o:title=""/>
          </v:shape>
          <o:OLEObject Type="Embed" ProgID="Visio.Drawing.11" ShapeID="_x0000_i1028" DrawAspect="Content" ObjectID="_1621670755" r:id="rId24"/>
        </w:object>
      </w:r>
    </w:p>
    <w:p w:rsidR="00C3215F" w:rsidRDefault="00C3215F" w:rsidP="003C7EEE">
      <w:pPr>
        <w:spacing w:after="200" w:line="276" w:lineRule="auto"/>
        <w:ind w:left="0" w:right="0" w:firstLine="0"/>
        <w:jc w:val="left"/>
        <w:rPr>
          <w:rFonts w:ascii="Times New Roman" w:hAnsi="Times New Roman" w:cs="Times New Roman"/>
          <w:szCs w:val="28"/>
        </w:rPr>
        <w:sectPr w:rsidR="00C3215F" w:rsidSect="006B06DD">
          <w:pgSz w:w="11906" w:h="16838"/>
          <w:pgMar w:top="1134" w:right="851" w:bottom="1559" w:left="1701" w:header="708" w:footer="510" w:gutter="0"/>
          <w:cols w:space="708"/>
          <w:docGrid w:linePitch="360"/>
        </w:sectPr>
      </w:pPr>
    </w:p>
    <w:p w:rsidR="00C3215F" w:rsidRDefault="00C3215F" w:rsidP="00C3215F">
      <w:pPr>
        <w:pStyle w:val="3"/>
      </w:pPr>
      <w:r w:rsidRPr="006B3507">
        <w:lastRenderedPageBreak/>
        <w:t>ПРИЛОЖЕНИЕ</w:t>
      </w:r>
      <w:r>
        <w:t xml:space="preserve"> К</w:t>
      </w:r>
    </w:p>
    <w:p w:rsidR="00C3215F" w:rsidRDefault="00F353A9" w:rsidP="00C3215F">
      <w:pPr>
        <w:pStyle w:val="1"/>
      </w:pPr>
      <w:r>
        <w:t>Диаграмма</w:t>
      </w:r>
      <w:r w:rsidR="00C3215F">
        <w:t xml:space="preserve"> классов </w:t>
      </w:r>
      <w:r w:rsidR="00642AD6">
        <w:t>и структур системы</w:t>
      </w:r>
    </w:p>
    <w:p w:rsidR="00C3215F" w:rsidRPr="00CC11BC" w:rsidRDefault="00C3215F" w:rsidP="00C3215F">
      <w:pPr>
        <w:pStyle w:val="ac"/>
      </w:pPr>
      <w:r>
        <w:rPr>
          <w:noProof/>
          <w:lang w:eastAsia="ru-RU"/>
        </w:rPr>
        <w:drawing>
          <wp:inline distT="0" distB="0" distL="0" distR="0">
            <wp:extent cx="4278630" cy="5210175"/>
            <wp:effectExtent l="19050" t="0" r="762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78630" cy="5210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C3215F" w:rsidRPr="00CC11BC" w:rsidSect="006B06DD">
      <w:pgSz w:w="11906" w:h="16838"/>
      <w:pgMar w:top="1134" w:right="851" w:bottom="1559" w:left="1701" w:header="708" w:footer="510" w:gutter="0"/>
      <w:cols w:space="708"/>
      <w:docGrid w:linePitch="360"/>
    </w:sectPr>
  </w:body>
</w:document>
</file>

<file path=word/comments.xml><?xml version="1.0" encoding="utf-8"?>
<w:comment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comment w:id="0" w:author="я" w:date="2019-06-09T21:00:00Z" w:initials="Krol">
    <w:p w:rsidR="00F31A41" w:rsidRPr="00EC3E34" w:rsidRDefault="00F31A41">
      <w:pPr>
        <w:pStyle w:val="af2"/>
      </w:pPr>
      <w:r>
        <w:rPr>
          <w:rStyle w:val="af1"/>
        </w:rPr>
        <w:annotationRef/>
      </w:r>
      <w:r>
        <w:t>Нужно ли</w:t>
      </w:r>
      <w:r w:rsidRPr="00EC3E34">
        <w:t>?</w:t>
      </w:r>
    </w:p>
  </w:comment>
  <w:comment w:id="1" w:author="я" w:date="2019-06-09T17:24:00Z" w:initials="Krol">
    <w:p w:rsidR="00F31A41" w:rsidRDefault="00F31A41">
      <w:pPr>
        <w:pStyle w:val="af2"/>
      </w:pPr>
      <w:r>
        <w:rPr>
          <w:rStyle w:val="af1"/>
        </w:rPr>
        <w:annotationRef/>
      </w:r>
      <w:r>
        <w:t>Нужно реализовать</w:t>
      </w:r>
    </w:p>
  </w:comment>
  <w:comment w:id="2" w:author="я" w:date="2019-06-09T18:14:00Z" w:initials="Krol">
    <w:p w:rsidR="00F31A41" w:rsidRPr="00CB352B" w:rsidRDefault="00F31A41">
      <w:pPr>
        <w:pStyle w:val="af2"/>
      </w:pPr>
      <w:r>
        <w:rPr>
          <w:rStyle w:val="af1"/>
        </w:rPr>
        <w:annotationRef/>
      </w:r>
      <w:r>
        <w:t>Модуль есть, нужно лишь подумать о записях</w:t>
      </w:r>
    </w:p>
  </w:comment>
  <w:comment w:id="3" w:author="я" w:date="2019-06-09T16:08:00Z" w:initials="Krol">
    <w:p w:rsidR="00F31A41" w:rsidRDefault="00F31A41">
      <w:pPr>
        <w:pStyle w:val="af2"/>
      </w:pPr>
      <w:r>
        <w:rPr>
          <w:rStyle w:val="af1"/>
        </w:rPr>
        <w:annotationRef/>
      </w:r>
      <w:r>
        <w:t>Переделать</w:t>
      </w:r>
    </w:p>
  </w:comment>
  <w:comment w:id="4" w:author="я" w:date="2019-06-09T17:55:00Z" w:initials="Krol">
    <w:p w:rsidR="00F31A41" w:rsidRPr="00511377" w:rsidRDefault="00F31A41">
      <w:pPr>
        <w:pStyle w:val="af2"/>
      </w:pPr>
      <w:r>
        <w:rPr>
          <w:rStyle w:val="af1"/>
        </w:rPr>
        <w:annotationRef/>
      </w:r>
      <w:r>
        <w:t>Нужно ли что-то похожее оставить</w:t>
      </w:r>
      <w:r w:rsidRPr="00511377">
        <w:t>?</w:t>
      </w:r>
    </w:p>
  </w:comment>
  <w:comment w:id="5" w:author="я" w:date="2019-06-09T23:37:00Z" w:initials="Krol">
    <w:p w:rsidR="00F31A41" w:rsidRDefault="00F31A41">
      <w:pPr>
        <w:pStyle w:val="af2"/>
      </w:pPr>
      <w:r>
        <w:rPr>
          <w:rStyle w:val="af1"/>
        </w:rPr>
        <w:annotationRef/>
      </w:r>
      <w:r>
        <w:t>Исправить раздел</w:t>
      </w:r>
    </w:p>
  </w:comment>
</w:comments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1E6991" w:rsidRDefault="001E6991" w:rsidP="00ED38E5">
      <w:pPr>
        <w:spacing w:after="0"/>
      </w:pPr>
      <w:r>
        <w:separator/>
      </w:r>
    </w:p>
  </w:endnote>
  <w:endnote w:type="continuationSeparator" w:id="1">
    <w:p w:rsidR="001E6991" w:rsidRDefault="001E6991" w:rsidP="00ED38E5">
      <w:pPr>
        <w:spacing w:after="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ISOCPEUR">
    <w:altName w:val="Arial"/>
    <w:charset w:val="CC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Lucida Console">
    <w:panose1 w:val="020B0609040504020204"/>
    <w:charset w:val="CC"/>
    <w:family w:val="modern"/>
    <w:pitch w:val="fixed"/>
    <w:sig w:usb0="8000028F" w:usb1="00001800" w:usb2="00000000" w:usb3="00000000" w:csb0="0000001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31A41" w:rsidRDefault="00F31A41">
    <w:pPr>
      <w:pStyle w:val="a6"/>
    </w:pPr>
    <w:r>
      <w:rPr>
        <w:noProof/>
      </w:rPr>
      <w:pict>
        <v:group id="Группа 1" o:spid="_x0000_s2049" style="position:absolute;left:0;text-align:left;margin-left:57.75pt;margin-top:20.25pt;width:517.3pt;height:804pt;z-index:251658240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">
          <v:rect id="Rectangle 2" o:spid="_x0000_s2050" style="position:absolute;width:20000;height:2000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" filled="f" strokeweight="2pt"/>
          <v:line id="Line 3" o:spid="_x0000_s2051" style="position:absolute;visibility:visible" from="993,17183" to="995,18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" strokeweight="2pt"/>
          <v:line id="Line 4" o:spid="_x0000_s2052" style="position:absolute;visibility:visible" from="10,17173" to="19977,171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" strokeweight="2pt"/>
          <v:line id="Line 5" o:spid="_x0000_s2053" style="position:absolute;visibility:visible" from="2186,17192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" strokeweight="2pt"/>
          <v:line id="Line 6" o:spid="_x0000_s2054" style="position:absolute;visibility:visible" from="4919,17192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" strokeweight="2pt"/>
          <v:line id="Line 7" o:spid="_x0000_s2055" style="position:absolute;visibility:visible" from="6557,17192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" strokeweight="2pt"/>
          <v:line id="Line 8" o:spid="_x0000_s2056" style="position:absolute;visibility:visible" from="7650,17183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" strokeweight="2pt"/>
          <v:line id="Line 9" o:spid="_x0000_s2057" style="position:absolute;visibility:visible" from="15848,18239" to="15852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" strokeweight="2pt"/>
          <v:line id="Line 10" o:spid="_x0000_s2058" style="position:absolute;visibility:visibl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" strokeweight="1pt"/>
          <v:line id="Line 11" o:spid="_x0000_s2059" style="position:absolute;visibility:visibl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" strokeweight="1pt"/>
          <v:rect id="Rectangle 12" o:spid="_x0000_s2060" style="position:absolute;left:54;top:17912;width:883;height:309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" filled="f" stroked="f" strokeweight=".25pt">
            <v:textbox style="mso-next-textbox:#Rectangle 12" inset="1pt,1pt,1pt,1pt">
              <w:txbxContent>
                <w:p w:rsidR="00F31A41" w:rsidRPr="003A24A7" w:rsidRDefault="00F31A41" w:rsidP="00ED38E5">
                  <w:pPr>
                    <w:pStyle w:val="a3"/>
                    <w:jc w:val="center"/>
                    <w:rPr>
                      <w:rFonts w:ascii="Times New Roman" w:hAnsi="Times New Roman"/>
                      <w:sz w:val="18"/>
                    </w:rPr>
                  </w:pPr>
                  <w:r w:rsidRPr="003A24A7">
                    <w:rPr>
                      <w:rFonts w:ascii="Times New Roman" w:hAnsi="Times New Roman"/>
                      <w:sz w:val="18"/>
                    </w:rPr>
                    <w:t>Изм.</w:t>
                  </w:r>
                </w:p>
              </w:txbxContent>
            </v:textbox>
          </v:rect>
          <v:rect id="Rectangle 13" o:spid="_x0000_s2061" style="position:absolute;left:1051;top:17912;width:1100;height:309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" filled="f" stroked="f" strokeweight=".25pt">
            <v:textbox style="mso-next-textbox:#Rectangle 13" inset="1pt,1pt,1pt,1pt">
              <w:txbxContent>
                <w:p w:rsidR="00F31A41" w:rsidRPr="003A24A7" w:rsidRDefault="00F31A41" w:rsidP="00ED38E5">
                  <w:pPr>
                    <w:pStyle w:val="a3"/>
                    <w:jc w:val="center"/>
                    <w:rPr>
                      <w:rFonts w:ascii="Times New Roman" w:hAnsi="Times New Roman"/>
                      <w:sz w:val="18"/>
                    </w:rPr>
                  </w:pPr>
                  <w:r w:rsidRPr="003A24A7">
                    <w:rPr>
                      <w:rFonts w:ascii="Times New Roman" w:hAnsi="Times New Roman"/>
                      <w:sz w:val="18"/>
                    </w:rPr>
                    <w:t>Лист</w:t>
                  </w:r>
                </w:p>
              </w:txbxContent>
            </v:textbox>
          </v:rect>
          <v:rect id="Rectangle 14" o:spid="_x0000_s2062" style="position:absolute;left:2267;top:17912;width:2573;height:309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" filled="f" stroked="f" strokeweight=".25pt">
            <v:textbox style="mso-next-textbox:#Rectangle 14" inset="1pt,1pt,1pt,1pt">
              <w:txbxContent>
                <w:p w:rsidR="00F31A41" w:rsidRPr="003A24A7" w:rsidRDefault="00F31A41" w:rsidP="00ED38E5">
                  <w:pPr>
                    <w:pStyle w:val="a3"/>
                    <w:jc w:val="center"/>
                    <w:rPr>
                      <w:rFonts w:ascii="Times New Roman" w:hAnsi="Times New Roman"/>
                      <w:sz w:val="18"/>
                    </w:rPr>
                  </w:pPr>
                  <w:r w:rsidRPr="003A24A7">
                    <w:rPr>
                      <w:rFonts w:ascii="Times New Roman" w:hAnsi="Times New Roman"/>
                      <w:sz w:val="18"/>
                    </w:rPr>
                    <w:t>№ докум.</w:t>
                  </w:r>
                </w:p>
              </w:txbxContent>
            </v:textbox>
          </v:rect>
          <v:rect id="Rectangle 15" o:spid="_x0000_s2063" style="position:absolute;left:4983;top:17912;width:1534;height:309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" filled="f" stroked="f" strokeweight=".25pt">
            <v:textbox style="mso-next-textbox:#Rectangle 15" inset="1pt,1pt,1pt,1pt">
              <w:txbxContent>
                <w:p w:rsidR="00F31A41" w:rsidRPr="003A24A7" w:rsidRDefault="00F31A41" w:rsidP="00ED38E5">
                  <w:pPr>
                    <w:pStyle w:val="a3"/>
                    <w:jc w:val="center"/>
                    <w:rPr>
                      <w:rFonts w:ascii="Times New Roman" w:hAnsi="Times New Roman"/>
                      <w:sz w:val="18"/>
                    </w:rPr>
                  </w:pPr>
                  <w:r w:rsidRPr="003A24A7">
                    <w:rPr>
                      <w:rFonts w:ascii="Times New Roman" w:hAnsi="Times New Roman"/>
                      <w:sz w:val="18"/>
                    </w:rPr>
                    <w:t>Подпись</w:t>
                  </w:r>
                </w:p>
              </w:txbxContent>
            </v:textbox>
          </v:rect>
          <v:rect id="Rectangle 16" o:spid="_x0000_s2064" style="position:absolute;left:6604;top:17912;width:1000;height:309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" filled="f" stroked="f" strokeweight=".25pt">
            <v:textbox style="mso-next-textbox:#Rectangle 16" inset="1pt,1pt,1pt,1pt">
              <w:txbxContent>
                <w:p w:rsidR="00F31A41" w:rsidRPr="003A24A7" w:rsidRDefault="00F31A41" w:rsidP="00ED38E5">
                  <w:pPr>
                    <w:pStyle w:val="a3"/>
                    <w:jc w:val="center"/>
                    <w:rPr>
                      <w:rFonts w:ascii="Times New Roman" w:hAnsi="Times New Roman"/>
                      <w:sz w:val="18"/>
                    </w:rPr>
                  </w:pPr>
                  <w:r w:rsidRPr="003A24A7">
                    <w:rPr>
                      <w:rFonts w:ascii="Times New Roman" w:hAnsi="Times New Roman"/>
                      <w:sz w:val="18"/>
                    </w:rPr>
                    <w:t>Дата</w:t>
                  </w:r>
                </w:p>
              </w:txbxContent>
            </v:textbox>
          </v:rect>
          <v:rect id="Rectangle 17" o:spid="_x0000_s2065" style="position:absolute;left:15929;top:18258;width:1475;height:309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" filled="f" stroked="f" strokeweight=".25pt">
            <v:textbox style="mso-next-textbox:#Rectangle 17" inset="1pt,1pt,1pt,1pt">
              <w:txbxContent>
                <w:p w:rsidR="00F31A41" w:rsidRPr="003A24A7" w:rsidRDefault="00F31A41" w:rsidP="00ED38E5">
                  <w:pPr>
                    <w:pStyle w:val="a3"/>
                    <w:jc w:val="center"/>
                    <w:rPr>
                      <w:rFonts w:ascii="Times New Roman" w:hAnsi="Times New Roman"/>
                      <w:sz w:val="18"/>
                    </w:rPr>
                  </w:pPr>
                  <w:r w:rsidRPr="003A24A7">
                    <w:rPr>
                      <w:rFonts w:ascii="Times New Roman" w:hAnsi="Times New Roman"/>
                      <w:sz w:val="18"/>
                    </w:rPr>
                    <w:t>Лист</w:t>
                  </w:r>
                </w:p>
              </w:txbxContent>
            </v:textbox>
          </v:rect>
          <v:rect id="Rectangle 18" o:spid="_x0000_s2066" style="position:absolute;left:15929;top:18623;width:1475;height:31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" filled="f" stroked="f" strokeweight=".25pt">
            <v:textbox style="mso-next-textbox:#Rectangle 18" inset="1pt,1pt,1pt,1pt">
              <w:txbxContent>
                <w:p w:rsidR="00F31A41" w:rsidRPr="00ED38E5" w:rsidRDefault="00F31A41" w:rsidP="00ED38E5">
                  <w:pPr>
                    <w:pStyle w:val="a3"/>
                    <w:jc w:val="center"/>
                    <w:rPr>
                      <w:rFonts w:ascii="Times New Roman" w:hAnsi="Times New Roman"/>
                      <w:sz w:val="18"/>
                      <w:lang w:val="en-US"/>
                    </w:rPr>
                  </w:pPr>
                  <w:r>
                    <w:rPr>
                      <w:rFonts w:ascii="Times New Roman" w:hAnsi="Times New Roman"/>
                      <w:sz w:val="18"/>
                      <w:lang w:val="en-US"/>
                    </w:rPr>
                    <w:t>3</w:t>
                  </w:r>
                </w:p>
              </w:txbxContent>
            </v:textbox>
          </v:rect>
          <v:rect id="Rectangle 19" o:spid="_x0000_s2067" style="position:absolute;left:7760;top:17481;width:12159;height:477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" filled="f" stroked="f" strokeweight=".25pt">
            <v:textbox style="mso-next-textbox:#Rectangle 19" inset="1pt,1pt,1pt,1pt">
              <w:txbxContent>
                <w:p w:rsidR="00F31A41" w:rsidRPr="003A24A7" w:rsidRDefault="00F31A41" w:rsidP="00ED38E5">
                  <w:pPr>
                    <w:pStyle w:val="a3"/>
                    <w:jc w:val="center"/>
                    <w:rPr>
                      <w:rFonts w:ascii="Times New Roman" w:hAnsi="Times New Roman"/>
                      <w:lang w:val="ru-RU"/>
                    </w:rPr>
                  </w:pPr>
                </w:p>
                <w:p w:rsidR="00F31A41" w:rsidRDefault="00F31A41" w:rsidP="00ED38E5"/>
                <w:p w:rsidR="00F31A41" w:rsidRPr="009D72B7" w:rsidRDefault="00F31A41" w:rsidP="00ED38E5"/>
              </w:txbxContent>
            </v:textbox>
          </v:rect>
          <v:line id="Line 20" o:spid="_x0000_s2068" style="position:absolute;visibility:visible" from="12,18233" to="19979,182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" strokeweight="2pt"/>
          <v:line id="Line 21" o:spid="_x0000_s2069" style="position:absolute;visibility:visible" from="25,17881" to="7646,178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1ECK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" strokeweight="2pt"/>
          <v:line id="Line 22" o:spid="_x0000_s2070" style="position:absolute;visibility:visible" from="10,17526" to="7631,175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" strokeweight="1pt"/>
          <v:line id="Line 23" o:spid="_x0000_s2071" style="position:absolute;visibility:visible" from="10,18938" to="7631,189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" strokeweight="1pt"/>
          <v:line id="Line 24" o:spid="_x0000_s2072" style="position:absolute;visibility:visible" from="10,18583" to="7631,185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" strokeweight="1pt"/>
          <v:group id="Group 25" o:spid="_x0000_s2073" style="position:absolute;left:39;top:18267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">
            <v:rect id="Rectangle 26" o:spid="_x0000_s2074" style="position:absolute;width:8856;height:2000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" filled="f" stroked="f" strokeweight=".25pt">
              <v:textbox style="mso-next-textbox:#Rectangle 26" inset="1pt,1pt,1pt,1pt">
                <w:txbxContent>
                  <w:p w:rsidR="00F31A41" w:rsidRPr="003A24A7" w:rsidRDefault="00F31A41" w:rsidP="00ED38E5">
                    <w:pPr>
                      <w:pStyle w:val="a3"/>
                      <w:rPr>
                        <w:rFonts w:ascii="Times New Roman" w:hAnsi="Times New Roman"/>
                        <w:sz w:val="18"/>
                      </w:rPr>
                    </w:pPr>
                    <w:r w:rsidRPr="003A24A7">
                      <w:rPr>
                        <w:rFonts w:ascii="Times New Roman" w:hAnsi="Times New Roman"/>
                        <w:sz w:val="18"/>
                      </w:rPr>
                      <w:t>Разраб.</w:t>
                    </w:r>
                  </w:p>
                </w:txbxContent>
              </v:textbox>
            </v:rect>
            <v:rect id="Rectangle 27" o:spid="_x0000_s2075" style="position:absolute;left:9281;width:10718;height:2000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" filled="f" stroked="f" strokeweight=".25pt">
              <v:textbox style="mso-next-textbox:#Rectangle 27" inset="1pt,1pt,1pt,1pt">
                <w:txbxContent>
                  <w:p w:rsidR="00F31A41" w:rsidRPr="005A7208" w:rsidRDefault="00F31A41" w:rsidP="00ED38E5">
                    <w:pPr>
                      <w:pStyle w:val="a3"/>
                      <w:jc w:val="left"/>
                      <w:rPr>
                        <w:rFonts w:ascii="Times New Roman" w:hAnsi="Times New Roman"/>
                        <w:sz w:val="18"/>
                        <w:szCs w:val="16"/>
                        <w:lang w:val="en-US"/>
                      </w:rPr>
                    </w:pPr>
                  </w:p>
                </w:txbxContent>
              </v:textbox>
            </v:rect>
          </v:group>
          <v:group id="Group 28" o:spid="_x0000_s2076" style="position:absolute;left:39;top:18614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">
            <v:rect id="Rectangle 29" o:spid="_x0000_s2077" style="position:absolute;width:8856;height:2000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" filled="f" stroked="f" strokeweight=".25pt">
              <v:textbox style="mso-next-textbox:#Rectangle 29" inset="1pt,1pt,1pt,1pt">
                <w:txbxContent>
                  <w:p w:rsidR="00F31A41" w:rsidRPr="003A24A7" w:rsidRDefault="00F31A41" w:rsidP="00ED38E5">
                    <w:pPr>
                      <w:pStyle w:val="a3"/>
                      <w:rPr>
                        <w:rFonts w:ascii="Times New Roman" w:hAnsi="Times New Roman"/>
                        <w:sz w:val="18"/>
                      </w:rPr>
                    </w:pPr>
                    <w:r w:rsidRPr="003A24A7">
                      <w:rPr>
                        <w:rFonts w:ascii="Times New Roman" w:hAnsi="Times New Roman"/>
                        <w:sz w:val="18"/>
                      </w:rPr>
                      <w:t>Провер.</w:t>
                    </w:r>
                  </w:p>
                </w:txbxContent>
              </v:textbox>
            </v:rect>
            <v:rect id="Rectangle 30" o:spid="_x0000_s2078" style="position:absolute;left:9281;width:10718;height:2000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" filled="f" stroked="f" strokeweight=".25pt">
              <v:textbox style="mso-next-textbox:#Rectangle 30" inset="1pt,1pt,1pt,1pt">
                <w:txbxContent>
                  <w:p w:rsidR="00F31A41" w:rsidRPr="005A7208" w:rsidRDefault="00F31A41" w:rsidP="00ED38E5">
                    <w:pPr>
                      <w:pStyle w:val="a3"/>
                      <w:jc w:val="left"/>
                      <w:rPr>
                        <w:rFonts w:ascii="Times New Roman" w:hAnsi="Times New Roman"/>
                        <w:sz w:val="18"/>
                        <w:szCs w:val="16"/>
                        <w:lang w:val="ru-RU"/>
                      </w:rPr>
                    </w:pPr>
                    <w:r>
                      <w:rPr>
                        <w:rFonts w:ascii="Times New Roman" w:hAnsi="Times New Roman"/>
                        <w:sz w:val="18"/>
                        <w:szCs w:val="16"/>
                        <w:lang w:val="ru-RU"/>
                      </w:rPr>
                      <w:t>Лукьнов А.О.</w:t>
                    </w:r>
                  </w:p>
                </w:txbxContent>
              </v:textbox>
            </v:rect>
          </v:group>
          <v:group id="Group 31" o:spid="_x0000_s2079" style="position:absolute;left:39;top:18969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">
            <v:rect id="Rectangle 32" o:spid="_x0000_s2080" style="position:absolute;width:8856;height:2000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" filled="f" stroked="f" strokeweight=".25pt">
              <v:textbox style="mso-next-textbox:#Rectangle 32" inset="1pt,1pt,1pt,1pt">
                <w:txbxContent>
                  <w:p w:rsidR="00F31A41" w:rsidRPr="003A24A7" w:rsidRDefault="00F31A41" w:rsidP="00ED38E5">
                    <w:pPr>
                      <w:pStyle w:val="a3"/>
                      <w:rPr>
                        <w:rFonts w:ascii="Times New Roman" w:hAnsi="Times New Roman"/>
                        <w:sz w:val="18"/>
                      </w:rPr>
                    </w:pPr>
                    <w:r w:rsidRPr="003A24A7">
                      <w:rPr>
                        <w:rFonts w:ascii="Times New Roman" w:hAnsi="Times New Roman"/>
                        <w:sz w:val="18"/>
                      </w:rPr>
                      <w:t>Реценз.</w:t>
                    </w:r>
                  </w:p>
                </w:txbxContent>
              </v:textbox>
            </v:rect>
            <v:rect id="Rectangle 33" o:spid="_x0000_s2081" style="position:absolute;left:9281;width:10718;height:2000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" filled="f" stroked="f" strokeweight=".25pt">
              <v:textbox style="mso-next-textbox:#Rectangle 33" inset="1pt,1pt,1pt,1pt">
                <w:txbxContent>
                  <w:p w:rsidR="00F31A41" w:rsidRPr="005A7208" w:rsidRDefault="00F31A41" w:rsidP="005A7208">
                    <w:pPr>
                      <w:pStyle w:val="a3"/>
                      <w:jc w:val="left"/>
                      <w:rPr>
                        <w:rFonts w:ascii="Times New Roman" w:hAnsi="Times New Roman"/>
                        <w:sz w:val="18"/>
                        <w:szCs w:val="16"/>
                        <w:lang w:val="ru-RU"/>
                      </w:rPr>
                    </w:pPr>
                  </w:p>
                </w:txbxContent>
              </v:textbox>
            </v:rect>
          </v:group>
          <v:group id="Group 34" o:spid="_x0000_s2082" style="position:absolute;left:39;top:19314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">
            <v:rect id="Rectangle 35" o:spid="_x0000_s2083" style="position:absolute;width:8856;height:2000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" filled="f" stroked="f" strokeweight=".25pt">
              <v:textbox style="mso-next-textbox:#Rectangle 35" inset="1pt,1pt,1pt,1pt">
                <w:txbxContent>
                  <w:p w:rsidR="00F31A41" w:rsidRPr="003A24A7" w:rsidRDefault="00F31A41" w:rsidP="00ED38E5">
                    <w:pPr>
                      <w:pStyle w:val="a3"/>
                      <w:rPr>
                        <w:rFonts w:ascii="Times New Roman" w:hAnsi="Times New Roman"/>
                        <w:sz w:val="18"/>
                      </w:rPr>
                    </w:pPr>
                    <w:r w:rsidRPr="003A24A7">
                      <w:rPr>
                        <w:rFonts w:ascii="Times New Roman" w:hAnsi="Times New Roman"/>
                        <w:sz w:val="18"/>
                      </w:rPr>
                      <w:t>Н. Контр.</w:t>
                    </w:r>
                  </w:p>
                </w:txbxContent>
              </v:textbox>
            </v:rect>
            <v:rect id="Rectangle 36" o:spid="_x0000_s2084" style="position:absolute;left:9281;width:10718;height:2000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" filled="f" stroked="f" strokeweight=".25pt">
              <v:textbox style="mso-next-textbox:#Rectangle 36" inset="1pt,1pt,1pt,1pt">
                <w:txbxContent>
                  <w:p w:rsidR="00F31A41" w:rsidRPr="005A7208" w:rsidRDefault="00F31A41" w:rsidP="005A7208">
                    <w:pPr>
                      <w:pStyle w:val="a3"/>
                      <w:jc w:val="left"/>
                      <w:rPr>
                        <w:rFonts w:ascii="Times New Roman" w:hAnsi="Times New Roman"/>
                        <w:sz w:val="18"/>
                        <w:szCs w:val="16"/>
                        <w:lang w:val="ru-RU"/>
                      </w:rPr>
                    </w:pPr>
                  </w:p>
                </w:txbxContent>
              </v:textbox>
            </v:rect>
          </v:group>
          <v:group id="Group 37" o:spid="_x0000_s2085" style="position:absolute;left:39;top:19660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">
            <v:rect id="Rectangle 38" o:spid="_x0000_s2086" style="position:absolute;width:8856;height:2000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" filled="f" stroked="f" strokeweight=".25pt">
              <v:textbox style="mso-next-textbox:#Rectangle 38" inset="1pt,1pt,1pt,1pt">
                <w:txbxContent>
                  <w:p w:rsidR="00F31A41" w:rsidRPr="003A24A7" w:rsidRDefault="00F31A41" w:rsidP="00ED38E5">
                    <w:pPr>
                      <w:pStyle w:val="a3"/>
                      <w:rPr>
                        <w:rFonts w:ascii="Times New Roman" w:hAnsi="Times New Roman"/>
                        <w:sz w:val="18"/>
                      </w:rPr>
                    </w:pPr>
                    <w:r w:rsidRPr="003A24A7">
                      <w:rPr>
                        <w:rFonts w:ascii="Times New Roman" w:hAnsi="Times New Roman"/>
                        <w:sz w:val="18"/>
                      </w:rPr>
                      <w:t>Утверд.</w:t>
                    </w:r>
                  </w:p>
                </w:txbxContent>
              </v:textbox>
            </v:rect>
            <v:rect id="Rectangle 39" o:spid="_x0000_s2087" style="position:absolute;left:9281;width:10718;height:2000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" filled="f" stroked="f" strokeweight=".25pt">
              <v:textbox style="mso-next-textbox:#Rectangle 39" inset="1pt,1pt,1pt,1pt">
                <w:txbxContent>
                  <w:p w:rsidR="00F31A41" w:rsidRPr="00EC4AAD" w:rsidRDefault="00F31A41" w:rsidP="005A7208">
                    <w:pPr>
                      <w:pStyle w:val="a3"/>
                      <w:jc w:val="left"/>
                      <w:rPr>
                        <w:rFonts w:ascii="Times New Roman" w:hAnsi="Times New Roman"/>
                        <w:sz w:val="18"/>
                        <w:lang w:val="ru-RU"/>
                      </w:rPr>
                    </w:pPr>
                  </w:p>
                </w:txbxContent>
              </v:textbox>
            </v:rect>
          </v:group>
          <v:line id="Line 40" o:spid="_x0000_s2088" style="position:absolute;visibility:visible" from="14208,18239" to="14210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" strokeweight="2pt"/>
          <v:rect id="Rectangle 41" o:spid="_x0000_s2089" style="position:absolute;left:7787;top:17958;width:6292;height:2042;visibility:visibl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" filled="f" stroked="f" strokeweight=".25pt">
            <v:textbox style="mso-next-textbox:#Rectangle 41" inset="1pt,1pt,1pt,1pt">
              <w:txbxContent>
                <w:p w:rsidR="00F31A41" w:rsidRPr="000859B3" w:rsidRDefault="00F31A41" w:rsidP="000859B3">
                  <w:pPr>
                    <w:pStyle w:val="2"/>
                    <w:rPr>
                      <w:sz w:val="24"/>
                      <w:szCs w:val="24"/>
                    </w:rPr>
                  </w:pPr>
                  <w:r>
                    <w:rPr>
                      <w:sz w:val="24"/>
                      <w:szCs w:val="24"/>
                    </w:rPr>
                    <w:t>Клиент-серверное приложение (пояснительная записка)</w:t>
                  </w:r>
                </w:p>
              </w:txbxContent>
            </v:textbox>
          </v:rect>
          <v:line id="Line 42" o:spid="_x0000_s2090" style="position:absolute;visibility:visible" from="14221,18587" to="19990,185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" strokeweight="2pt"/>
          <v:line id="Line 43" o:spid="_x0000_s2091" style="position:absolute;visibility:visible" from="14219,18939" to="19988,189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" strokeweight="2pt"/>
          <v:line id="Line 44" o:spid="_x0000_s2092" style="position:absolute;visibility:visible" from="17487,18239" to="17490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" strokeweight="2pt"/>
          <v:rect id="Rectangle 45" o:spid="_x0000_s2093" style="position:absolute;left:14295;top:18258;width:1474;height:309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" filled="f" stroked="f" strokeweight=".25pt">
            <v:textbox style="mso-next-textbox:#Rectangle 45" inset="1pt,1pt,1pt,1pt">
              <w:txbxContent>
                <w:p w:rsidR="00F31A41" w:rsidRPr="003A24A7" w:rsidRDefault="00F31A41" w:rsidP="00ED38E5">
                  <w:pPr>
                    <w:pStyle w:val="a3"/>
                    <w:jc w:val="center"/>
                    <w:rPr>
                      <w:rFonts w:ascii="Times New Roman" w:hAnsi="Times New Roman"/>
                      <w:sz w:val="18"/>
                    </w:rPr>
                  </w:pPr>
                  <w:r w:rsidRPr="003A24A7">
                    <w:rPr>
                      <w:rFonts w:ascii="Times New Roman" w:hAnsi="Times New Roman"/>
                      <w:sz w:val="18"/>
                    </w:rPr>
                    <w:t>Лит.</w:t>
                  </w:r>
                </w:p>
              </w:txbxContent>
            </v:textbox>
          </v:rect>
          <v:rect id="Rectangle 46" o:spid="_x0000_s2094" style="position:absolute;left:17577;top:18258;width:2327;height:309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" filled="f" stroked="f" strokeweight=".25pt">
            <v:textbox style="mso-next-textbox:#Rectangle 46" inset="1pt,1pt,1pt,1pt">
              <w:txbxContent>
                <w:p w:rsidR="00F31A41" w:rsidRPr="003A24A7" w:rsidRDefault="00F31A41" w:rsidP="00ED38E5">
                  <w:pPr>
                    <w:pStyle w:val="a3"/>
                    <w:jc w:val="center"/>
                    <w:rPr>
                      <w:rFonts w:ascii="Times New Roman" w:hAnsi="Times New Roman"/>
                      <w:sz w:val="18"/>
                    </w:rPr>
                  </w:pPr>
                  <w:r w:rsidRPr="003A24A7">
                    <w:rPr>
                      <w:rFonts w:ascii="Times New Roman" w:hAnsi="Times New Roman"/>
                      <w:sz w:val="18"/>
                    </w:rPr>
                    <w:t>Листов</w:t>
                  </w:r>
                </w:p>
              </w:txbxContent>
            </v:textbox>
          </v:rect>
          <v:rect id="Rectangle 47" o:spid="_x0000_s2095" style="position:absolute;left:17591;top:18613;width:2326;height:309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" filled="f" stroked="f" strokeweight=".25pt">
            <v:textbox style="mso-next-textbox:#Rectangle 47" inset="1pt,1pt,1pt,1pt">
              <w:txbxContent>
                <w:p w:rsidR="00F31A41" w:rsidRPr="00C974CC" w:rsidRDefault="00F31A41" w:rsidP="00ED38E5">
                  <w:pPr>
                    <w:pStyle w:val="a3"/>
                    <w:jc w:val="center"/>
                    <w:rPr>
                      <w:rFonts w:ascii="Times New Roman" w:hAnsi="Times New Roman"/>
                      <w:sz w:val="18"/>
                      <w:lang w:val="ru-RU"/>
                    </w:rPr>
                  </w:pPr>
                </w:p>
              </w:txbxContent>
            </v:textbox>
          </v:rect>
          <v:line id="Line 48" o:spid="_x0000_s2096" style="position:absolute;visibility:visible" from="14755,18594" to="14757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" strokeweight="1pt"/>
          <v:line id="Line 49" o:spid="_x0000_s2097" style="position:absolute;visibility:visible" from="15301,18595" to="15303,189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" strokeweight="1pt"/>
          <v:rect id="Rectangle 50" o:spid="_x0000_s2098" style="position:absolute;left:14295;top:19221;width:5609;height:44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" filled="f" stroked="f" strokeweight=".25pt">
            <v:textbox style="mso-next-textbox:#Rectangle 50" inset="1pt,1pt,1pt,1pt">
              <w:txbxContent>
                <w:p w:rsidR="00F31A41" w:rsidRPr="00B13DE8" w:rsidRDefault="00F31A41" w:rsidP="00ED38E5">
                  <w:pPr>
                    <w:pStyle w:val="a3"/>
                    <w:jc w:val="center"/>
                    <w:rPr>
                      <w:rFonts w:ascii="Times New Roman" w:hAnsi="Times New Roman"/>
                      <w:sz w:val="26"/>
                      <w:szCs w:val="26"/>
                      <w:lang w:val="ru-RU"/>
                    </w:rPr>
                  </w:pPr>
                  <w:r w:rsidRPr="00B13DE8">
                    <w:rPr>
                      <w:rFonts w:ascii="Times New Roman" w:hAnsi="Times New Roman"/>
                      <w:sz w:val="26"/>
                      <w:szCs w:val="26"/>
                      <w:lang w:val="ru-RU"/>
                    </w:rPr>
                    <w:t>«ПГУ», г</w:t>
                  </w:r>
                  <w:r w:rsidRPr="00B13DE8">
                    <w:rPr>
                      <w:rFonts w:ascii="Times New Roman" w:hAnsi="Times New Roman"/>
                      <w:sz w:val="26"/>
                      <w:szCs w:val="26"/>
                    </w:rPr>
                    <w:t>р.</w:t>
                  </w:r>
                  <w:r>
                    <w:rPr>
                      <w:rFonts w:ascii="Times New Roman" w:hAnsi="Times New Roman"/>
                      <w:sz w:val="26"/>
                      <w:szCs w:val="26"/>
                      <w:lang w:val="ru-RU"/>
                    </w:rPr>
                    <w:t>17-ВС</w:t>
                  </w:r>
                </w:p>
              </w:txbxContent>
            </v:textbox>
          </v:rect>
          <w10:wrap anchorx="page" anchory="page"/>
          <w10:anchorlock/>
        </v:group>
      </w:pict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rPr>
        <w:rFonts w:ascii="Times New Roman" w:hAnsi="Times New Roman" w:cs="Times New Roman"/>
        <w:i/>
      </w:rPr>
      <w:id w:val="31515900"/>
      <w:docPartObj>
        <w:docPartGallery w:val="Page Numbers (Bottom of Page)"/>
        <w:docPartUnique/>
      </w:docPartObj>
    </w:sdtPr>
    <w:sdtContent>
      <w:p w:rsidR="00F31A41" w:rsidRPr="002E2F6B" w:rsidRDefault="00F31A41" w:rsidP="00ED5FD4">
        <w:pPr>
          <w:pStyle w:val="a6"/>
          <w:ind w:right="-284"/>
          <w:jc w:val="right"/>
          <w:rPr>
            <w:rFonts w:ascii="Times New Roman" w:hAnsi="Times New Roman" w:cs="Times New Roman"/>
            <w:i/>
          </w:rPr>
        </w:pPr>
        <w:r>
          <w:rPr>
            <w:rFonts w:ascii="Times New Roman" w:hAnsi="Times New Roman" w:cs="Times New Roman"/>
            <w:i/>
            <w:noProof/>
            <w:lang w:eastAsia="ja-JP"/>
          </w:rPr>
          <w:pict>
            <v:group id="_x0000_s2139" style="position:absolute;left:0;text-align:left;margin-left:-27pt;margin-top:-775.1pt;width:518.75pt;height:799.35pt;z-index:251659264;mso-position-horizontal-relative:text;mso-position-vertical-relative:text" coordorigin="1161,504" coordsize="10375,15987">
              <v:rect id="Rectangle 22" o:spid="_x0000_s2140" style="position:absolute;left:1161;top:504;width:10375;height:15987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" filled="f" strokeweight="2pt"/>
              <v:line id="Line 23" o:spid="_x0000_s2141" style="position:absolute;visibility:visible" from="1728,15651" to="1729,164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" strokeweight="2pt"/>
              <v:line id="Line 24" o:spid="_x0000_s2142" style="position:absolute;visibility:visible" from="1166,15644" to="11524,1564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" strokeweight="2pt"/>
              <v:line id="Line 25" o:spid="_x0000_s2143" style="position:absolute;visibility:visible" from="2295,15651" to="2296,164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" strokeweight="2pt"/>
              <v:line id="Line 26" o:spid="_x0000_s2144" style="position:absolute;visibility:visible" from="3713,15651" to="3714,164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O6uD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" strokeweight="2pt"/>
              <v:line id="Line 27" o:spid="_x0000_s2145" style="position:absolute;visibility:visible" from="4562,15659" to="4563,164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" strokeweight="2pt"/>
              <v:line id="Line 28" o:spid="_x0000_s2146" style="position:absolute;visibility:visible" from="5129,15651" to="5130,164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" strokeweight="2pt"/>
              <v:line id="Line 29" o:spid="_x0000_s2147" style="position:absolute;visibility:visible" from="10968,15651" to="10970,164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" strokeweight="2pt"/>
              <v:line id="Line 30" o:spid="_x0000_s2148" style="position:absolute;visibility:visible" from="1166,15926" to="5120,159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" strokeweight="1pt"/>
              <v:line id="Line 31" o:spid="_x0000_s2149" style="position:absolute;visibility:visible" from="1166,16208" to="5120,1620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vvlK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" strokeweight="2pt"/>
              <v:line id="Line 32" o:spid="_x0000_s2150" style="position:absolute;visibility:visible" from="10975,15928" to="11531,1592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" strokeweight="1pt"/>
              <v:rect id="Rectangle 33" o:spid="_x0000_s2151" style="position:absolute;left:1189;top:16219;width:519;height:247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" filled="f" stroked="f" strokeweight=".25pt">
                <v:textbox inset="1pt,1pt,1pt,1pt">
                  <w:txbxContent>
                    <w:p w:rsidR="00F31A41" w:rsidRPr="003B7E2E" w:rsidRDefault="00F31A41" w:rsidP="00ED5FD4">
                      <w:pPr>
                        <w:pStyle w:val="a3"/>
                        <w:jc w:val="center"/>
                        <w:rPr>
                          <w:rFonts w:ascii="Times New Roman" w:hAnsi="Times New Roman"/>
                          <w:sz w:val="18"/>
                        </w:rPr>
                      </w:pPr>
                      <w:r w:rsidRPr="003B7E2E">
                        <w:rPr>
                          <w:rFonts w:ascii="Times New Roman" w:hAnsi="Times New Roman"/>
                          <w:sz w:val="18"/>
                        </w:rPr>
                        <w:t>Изм.</w:t>
                      </w:r>
                    </w:p>
                  </w:txbxContent>
                </v:textbox>
              </v:rect>
              <v:rect id="Rectangle 34" o:spid="_x0000_s2152" style="position:absolute;left:1752;top:16219;width:519;height:247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" filled="f" stroked="f" strokeweight=".25pt">
                <v:textbox style="mso-next-textbox:#Rectangle 34" inset="1pt,1pt,1pt,1pt">
                  <w:txbxContent>
                    <w:p w:rsidR="00F31A41" w:rsidRPr="003B7E2E" w:rsidRDefault="00F31A41" w:rsidP="00ED5FD4">
                      <w:pPr>
                        <w:pStyle w:val="a3"/>
                        <w:jc w:val="center"/>
                        <w:rPr>
                          <w:rFonts w:ascii="Times New Roman" w:hAnsi="Times New Roman"/>
                          <w:sz w:val="18"/>
                        </w:rPr>
                      </w:pPr>
                      <w:r w:rsidRPr="003B7E2E">
                        <w:rPr>
                          <w:rFonts w:ascii="Times New Roman" w:hAnsi="Times New Roman"/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35" o:spid="_x0000_s2153" style="position:absolute;left:2337;top:16219;width:1335;height:247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" filled="f" stroked="f" strokeweight=".25pt">
                <v:textbox inset="1pt,1pt,1pt,1pt">
                  <w:txbxContent>
                    <w:p w:rsidR="00F31A41" w:rsidRPr="003B7E2E" w:rsidRDefault="00F31A41" w:rsidP="00ED5FD4">
                      <w:pPr>
                        <w:pStyle w:val="a3"/>
                        <w:jc w:val="center"/>
                        <w:rPr>
                          <w:rFonts w:ascii="Times New Roman" w:hAnsi="Times New Roman"/>
                          <w:sz w:val="18"/>
                        </w:rPr>
                      </w:pPr>
                      <w:r w:rsidRPr="003B7E2E">
                        <w:rPr>
                          <w:rFonts w:ascii="Times New Roman" w:hAnsi="Times New Roman"/>
                          <w:sz w:val="18"/>
                        </w:rPr>
                        <w:t>№ докум.</w:t>
                      </w:r>
                    </w:p>
                  </w:txbxContent>
                </v:textbox>
              </v:rect>
              <v:rect id="Rectangle 36" o:spid="_x0000_s2154" style="position:absolute;left:3746;top:16219;width:796;height:247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" filled="f" stroked="f" strokeweight=".25pt">
                <v:textbox inset="1pt,1pt,1pt,1pt">
                  <w:txbxContent>
                    <w:p w:rsidR="00F31A41" w:rsidRPr="003B7E2E" w:rsidRDefault="00F31A41" w:rsidP="00ED5FD4">
                      <w:pPr>
                        <w:pStyle w:val="a3"/>
                        <w:jc w:val="center"/>
                        <w:rPr>
                          <w:rFonts w:ascii="Times New Roman" w:hAnsi="Times New Roman"/>
                          <w:sz w:val="18"/>
                        </w:rPr>
                      </w:pPr>
                      <w:r w:rsidRPr="003B7E2E">
                        <w:rPr>
                          <w:rFonts w:ascii="Times New Roman" w:hAnsi="Times New Roman"/>
                          <w:sz w:val="18"/>
                        </w:rPr>
                        <w:t>Подпись</w:t>
                      </w:r>
                    </w:p>
                  </w:txbxContent>
                </v:textbox>
              </v:rect>
              <v:rect id="Rectangle 37" o:spid="_x0000_s2155" style="position:absolute;left:4587;top:16219;width:519;height:247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" filled="f" stroked="f" strokeweight=".25pt">
                <v:textbox style="mso-next-textbox:#Rectangle 37" inset="1pt,1pt,1pt,1pt">
                  <w:txbxContent>
                    <w:p w:rsidR="00F31A41" w:rsidRPr="003B7E2E" w:rsidRDefault="00F31A41" w:rsidP="00ED5FD4">
                      <w:pPr>
                        <w:pStyle w:val="a3"/>
                        <w:jc w:val="center"/>
                        <w:rPr>
                          <w:rFonts w:ascii="Times New Roman" w:hAnsi="Times New Roman"/>
                          <w:sz w:val="18"/>
                        </w:rPr>
                      </w:pPr>
                      <w:r w:rsidRPr="003B7E2E">
                        <w:rPr>
                          <w:rFonts w:ascii="Times New Roman" w:hAnsi="Times New Roman"/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  <v:rect id="Rectangle 38" o:spid="_x0000_s2156" style="position:absolute;left:10991;top:15673;width:519;height:247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" filled="f" stroked="f" strokeweight=".25pt">
                <v:textbox inset="1pt,1pt,1pt,1pt">
                  <w:txbxContent>
                    <w:p w:rsidR="00F31A41" w:rsidRPr="003B7E2E" w:rsidRDefault="00F31A41" w:rsidP="00ED5FD4">
                      <w:pPr>
                        <w:pStyle w:val="a3"/>
                        <w:jc w:val="center"/>
                        <w:rPr>
                          <w:rFonts w:ascii="Times New Roman" w:hAnsi="Times New Roman"/>
                          <w:sz w:val="18"/>
                        </w:rPr>
                      </w:pPr>
                      <w:r w:rsidRPr="003B7E2E">
                        <w:rPr>
                          <w:rFonts w:ascii="Times New Roman" w:hAnsi="Times New Roman"/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40" o:spid="_x0000_s2157" style="position:absolute;left:5179;top:15868;width:5745;height:382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" filled="f" stroked="f" strokeweight=".25pt">
                <v:textbox style="mso-next-textbox:#Rectangle 40" inset="1pt,1pt,1pt,1pt">
                  <w:txbxContent>
                    <w:p w:rsidR="00F31A41" w:rsidRPr="003A24A7" w:rsidRDefault="00F31A41" w:rsidP="00ED5FD4">
                      <w:pPr>
                        <w:pStyle w:val="a3"/>
                        <w:jc w:val="center"/>
                        <w:rPr>
                          <w:rFonts w:ascii="Times New Roman" w:hAnsi="Times New Roman"/>
                          <w:lang w:val="ru-RU"/>
                        </w:rPr>
                      </w:pPr>
                    </w:p>
                    <w:p w:rsidR="00F31A41" w:rsidRDefault="00F31A41" w:rsidP="00ED5FD4"/>
                    <w:p w:rsidR="00F31A41" w:rsidRPr="009D72B7" w:rsidRDefault="00F31A41" w:rsidP="00ED5FD4"/>
                    <w:p w:rsidR="00F31A41" w:rsidRPr="009A02BE" w:rsidRDefault="00F31A41" w:rsidP="00ED5FD4">
                      <w:pPr>
                        <w:pStyle w:val="a3"/>
                        <w:jc w:val="center"/>
                        <w:rPr>
                          <w:rFonts w:ascii="Times New Roman" w:hAnsi="Times New Roman"/>
                          <w:lang w:val="ru-RU"/>
                        </w:rPr>
                      </w:pPr>
                    </w:p>
                  </w:txbxContent>
                </v:textbox>
              </v:rect>
            </v:group>
          </w:pict>
        </w:r>
        <w:r w:rsidRPr="002E2F6B">
          <w:rPr>
            <w:rFonts w:ascii="Times New Roman" w:hAnsi="Times New Roman" w:cs="Times New Roman"/>
            <w:i/>
          </w:rPr>
          <w:fldChar w:fldCharType="begin"/>
        </w:r>
        <w:r w:rsidRPr="002E2F6B">
          <w:rPr>
            <w:rFonts w:ascii="Times New Roman" w:hAnsi="Times New Roman" w:cs="Times New Roman"/>
            <w:i/>
          </w:rPr>
          <w:instrText xml:space="preserve"> PAGE   \* MERGEFORMAT </w:instrText>
        </w:r>
        <w:r w:rsidRPr="002E2F6B">
          <w:rPr>
            <w:rFonts w:ascii="Times New Roman" w:hAnsi="Times New Roman" w:cs="Times New Roman"/>
            <w:i/>
          </w:rPr>
          <w:fldChar w:fldCharType="separate"/>
        </w:r>
        <w:r w:rsidR="00155954" w:rsidRPr="00155954">
          <w:rPr>
            <w:i/>
            <w:noProof/>
          </w:rPr>
          <w:t>26</w:t>
        </w:r>
        <w:r w:rsidRPr="002E2F6B">
          <w:rPr>
            <w:rFonts w:ascii="Times New Roman" w:hAnsi="Times New Roman" w:cs="Times New Roman"/>
            <w:i/>
          </w:rPr>
          <w:fldChar w:fldCharType="end"/>
        </w:r>
      </w:p>
    </w:sdtContent>
  </w:sdt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1E6991" w:rsidRDefault="001E6991" w:rsidP="00ED38E5">
      <w:pPr>
        <w:spacing w:after="0"/>
      </w:pPr>
      <w:r>
        <w:separator/>
      </w:r>
    </w:p>
  </w:footnote>
  <w:footnote w:type="continuationSeparator" w:id="1">
    <w:p w:rsidR="001E6991" w:rsidRDefault="001E6991" w:rsidP="00ED38E5">
      <w:pPr>
        <w:spacing w:after="0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31A41" w:rsidRPr="00FE598B" w:rsidRDefault="00F31A41" w:rsidP="00FE598B">
    <w:pPr>
      <w:pStyle w:val="a4"/>
      <w:ind w:left="0" w:firstLine="0"/>
      <w:rPr>
        <w:lang w:val="en-US"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79511EF"/>
    <w:multiLevelType w:val="hybridMultilevel"/>
    <w:tmpl w:val="78C0DFA6"/>
    <w:lvl w:ilvl="0" w:tplc="123E4644">
      <w:start w:val="1"/>
      <w:numFmt w:val="bullet"/>
      <w:lvlText w:val=""/>
      <w:lvlJc w:val="left"/>
      <w:pPr>
        <w:ind w:left="142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6" w:hanging="360"/>
      </w:pPr>
      <w:rPr>
        <w:rFonts w:ascii="Wingdings" w:hAnsi="Wingdings" w:hint="default"/>
      </w:rPr>
    </w:lvl>
  </w:abstractNum>
  <w:abstractNum w:abstractNumId="1">
    <w:nsid w:val="082A7409"/>
    <w:multiLevelType w:val="hybridMultilevel"/>
    <w:tmpl w:val="F5984E5E"/>
    <w:lvl w:ilvl="0" w:tplc="123E4644">
      <w:start w:val="1"/>
      <w:numFmt w:val="bullet"/>
      <w:lvlText w:val=""/>
      <w:lvlJc w:val="left"/>
      <w:pPr>
        <w:ind w:left="142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6" w:hanging="360"/>
      </w:pPr>
      <w:rPr>
        <w:rFonts w:ascii="Wingdings" w:hAnsi="Wingdings" w:hint="default"/>
      </w:rPr>
    </w:lvl>
  </w:abstractNum>
  <w:abstractNum w:abstractNumId="2">
    <w:nsid w:val="14083B4A"/>
    <w:multiLevelType w:val="hybridMultilevel"/>
    <w:tmpl w:val="84FE84E4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>
    <w:nsid w:val="14BC3337"/>
    <w:multiLevelType w:val="multilevel"/>
    <w:tmpl w:val="491C301C"/>
    <w:lvl w:ilvl="0">
      <w:start w:val="1"/>
      <w:numFmt w:val="decimal"/>
      <w:lvlText w:val="%1)"/>
      <w:lvlJc w:val="left"/>
      <w:pPr>
        <w:ind w:left="357" w:hanging="187"/>
      </w:pPr>
      <w:rPr>
        <w:rFonts w:hint="default"/>
      </w:rPr>
    </w:lvl>
    <w:lvl w:ilvl="1">
      <w:start w:val="1"/>
      <w:numFmt w:val="bullet"/>
      <w:lvlText w:val=""/>
      <w:lvlJc w:val="left"/>
      <w:pPr>
        <w:ind w:left="714" w:firstLine="40"/>
      </w:pPr>
      <w:rPr>
        <w:rFonts w:ascii="Symbol" w:hAnsi="Symbol" w:hint="default"/>
      </w:rPr>
    </w:lvl>
    <w:lvl w:ilvl="2">
      <w:start w:val="1"/>
      <w:numFmt w:val="bullet"/>
      <w:lvlText w:val=""/>
      <w:lvlJc w:val="left"/>
      <w:pPr>
        <w:ind w:left="1071" w:firstLine="4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28" w:firstLine="4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1785" w:firstLine="4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2142" w:firstLine="4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2499" w:firstLine="4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2856" w:firstLine="4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3213" w:firstLine="40"/>
      </w:pPr>
      <w:rPr>
        <w:rFonts w:ascii="Wingdings" w:hAnsi="Wingdings" w:hint="default"/>
      </w:rPr>
    </w:lvl>
  </w:abstractNum>
  <w:abstractNum w:abstractNumId="4">
    <w:nsid w:val="15D367AB"/>
    <w:multiLevelType w:val="hybridMultilevel"/>
    <w:tmpl w:val="10C230E6"/>
    <w:lvl w:ilvl="0" w:tplc="5B2C27B6">
      <w:start w:val="1"/>
      <w:numFmt w:val="bullet"/>
      <w:lvlText w:val=""/>
      <w:lvlJc w:val="left"/>
      <w:pPr>
        <w:ind w:left="1426" w:hanging="360"/>
      </w:pPr>
      <w:rPr>
        <w:rFonts w:ascii="Symbol" w:hAnsi="Symbol" w:hint="default"/>
      </w:rPr>
    </w:lvl>
    <w:lvl w:ilvl="1" w:tplc="B614B8BA" w:tentative="1">
      <w:start w:val="1"/>
      <w:numFmt w:val="bullet"/>
      <w:lvlText w:val="o"/>
      <w:lvlJc w:val="left"/>
      <w:pPr>
        <w:ind w:left="2146" w:hanging="360"/>
      </w:pPr>
      <w:rPr>
        <w:rFonts w:ascii="Courier New" w:hAnsi="Courier New" w:cs="Courier New" w:hint="default"/>
      </w:rPr>
    </w:lvl>
    <w:lvl w:ilvl="2" w:tplc="3000D0DE" w:tentative="1">
      <w:start w:val="1"/>
      <w:numFmt w:val="bullet"/>
      <w:lvlText w:val=""/>
      <w:lvlJc w:val="left"/>
      <w:pPr>
        <w:ind w:left="2866" w:hanging="360"/>
      </w:pPr>
      <w:rPr>
        <w:rFonts w:ascii="Wingdings" w:hAnsi="Wingdings" w:hint="default"/>
      </w:rPr>
    </w:lvl>
    <w:lvl w:ilvl="3" w:tplc="5D4228C4" w:tentative="1">
      <w:start w:val="1"/>
      <w:numFmt w:val="bullet"/>
      <w:lvlText w:val=""/>
      <w:lvlJc w:val="left"/>
      <w:pPr>
        <w:ind w:left="3586" w:hanging="360"/>
      </w:pPr>
      <w:rPr>
        <w:rFonts w:ascii="Symbol" w:hAnsi="Symbol" w:hint="default"/>
      </w:rPr>
    </w:lvl>
    <w:lvl w:ilvl="4" w:tplc="51C0936A" w:tentative="1">
      <w:start w:val="1"/>
      <w:numFmt w:val="bullet"/>
      <w:lvlText w:val="o"/>
      <w:lvlJc w:val="left"/>
      <w:pPr>
        <w:ind w:left="4306" w:hanging="360"/>
      </w:pPr>
      <w:rPr>
        <w:rFonts w:ascii="Courier New" w:hAnsi="Courier New" w:cs="Courier New" w:hint="default"/>
      </w:rPr>
    </w:lvl>
    <w:lvl w:ilvl="5" w:tplc="B34CEBB4" w:tentative="1">
      <w:start w:val="1"/>
      <w:numFmt w:val="bullet"/>
      <w:lvlText w:val=""/>
      <w:lvlJc w:val="left"/>
      <w:pPr>
        <w:ind w:left="5026" w:hanging="360"/>
      </w:pPr>
      <w:rPr>
        <w:rFonts w:ascii="Wingdings" w:hAnsi="Wingdings" w:hint="default"/>
      </w:rPr>
    </w:lvl>
    <w:lvl w:ilvl="6" w:tplc="E416BE4A" w:tentative="1">
      <w:start w:val="1"/>
      <w:numFmt w:val="bullet"/>
      <w:lvlText w:val=""/>
      <w:lvlJc w:val="left"/>
      <w:pPr>
        <w:ind w:left="5746" w:hanging="360"/>
      </w:pPr>
      <w:rPr>
        <w:rFonts w:ascii="Symbol" w:hAnsi="Symbol" w:hint="default"/>
      </w:rPr>
    </w:lvl>
    <w:lvl w:ilvl="7" w:tplc="BD98223E" w:tentative="1">
      <w:start w:val="1"/>
      <w:numFmt w:val="bullet"/>
      <w:lvlText w:val="o"/>
      <w:lvlJc w:val="left"/>
      <w:pPr>
        <w:ind w:left="6466" w:hanging="360"/>
      </w:pPr>
      <w:rPr>
        <w:rFonts w:ascii="Courier New" w:hAnsi="Courier New" w:cs="Courier New" w:hint="default"/>
      </w:rPr>
    </w:lvl>
    <w:lvl w:ilvl="8" w:tplc="F8C65F70" w:tentative="1">
      <w:start w:val="1"/>
      <w:numFmt w:val="bullet"/>
      <w:lvlText w:val=""/>
      <w:lvlJc w:val="left"/>
      <w:pPr>
        <w:ind w:left="7186" w:hanging="360"/>
      </w:pPr>
      <w:rPr>
        <w:rFonts w:ascii="Wingdings" w:hAnsi="Wingdings" w:hint="default"/>
      </w:rPr>
    </w:lvl>
  </w:abstractNum>
  <w:abstractNum w:abstractNumId="5">
    <w:nsid w:val="19FB5DF8"/>
    <w:multiLevelType w:val="multilevel"/>
    <w:tmpl w:val="887803B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abstractNum w:abstractNumId="6">
    <w:nsid w:val="1C620DAB"/>
    <w:multiLevelType w:val="hybridMultilevel"/>
    <w:tmpl w:val="58B82066"/>
    <w:lvl w:ilvl="0" w:tplc="D28CEB4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AC04B524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D5AE349E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35CF02E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9C58899C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B6D234C0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DD437F8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91782E0E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24E4EC4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0BF76A4"/>
    <w:multiLevelType w:val="hybridMultilevel"/>
    <w:tmpl w:val="942491FC"/>
    <w:lvl w:ilvl="0" w:tplc="9E026012">
      <w:start w:val="1"/>
      <w:numFmt w:val="bullet"/>
      <w:lvlText w:val=""/>
      <w:lvlJc w:val="left"/>
      <w:pPr>
        <w:ind w:left="1426" w:hanging="360"/>
      </w:pPr>
      <w:rPr>
        <w:rFonts w:ascii="Symbol" w:hAnsi="Symbol" w:hint="default"/>
      </w:rPr>
    </w:lvl>
    <w:lvl w:ilvl="1" w:tplc="FD88D18E" w:tentative="1">
      <w:start w:val="1"/>
      <w:numFmt w:val="bullet"/>
      <w:lvlText w:val="o"/>
      <w:lvlJc w:val="left"/>
      <w:pPr>
        <w:ind w:left="2146" w:hanging="360"/>
      </w:pPr>
      <w:rPr>
        <w:rFonts w:ascii="Courier New" w:hAnsi="Courier New" w:cs="Courier New" w:hint="default"/>
      </w:rPr>
    </w:lvl>
    <w:lvl w:ilvl="2" w:tplc="B1C08562" w:tentative="1">
      <w:start w:val="1"/>
      <w:numFmt w:val="bullet"/>
      <w:lvlText w:val=""/>
      <w:lvlJc w:val="left"/>
      <w:pPr>
        <w:ind w:left="2866" w:hanging="360"/>
      </w:pPr>
      <w:rPr>
        <w:rFonts w:ascii="Wingdings" w:hAnsi="Wingdings" w:hint="default"/>
      </w:rPr>
    </w:lvl>
    <w:lvl w:ilvl="3" w:tplc="9E1866B4" w:tentative="1">
      <w:start w:val="1"/>
      <w:numFmt w:val="bullet"/>
      <w:lvlText w:val=""/>
      <w:lvlJc w:val="left"/>
      <w:pPr>
        <w:ind w:left="3586" w:hanging="360"/>
      </w:pPr>
      <w:rPr>
        <w:rFonts w:ascii="Symbol" w:hAnsi="Symbol" w:hint="default"/>
      </w:rPr>
    </w:lvl>
    <w:lvl w:ilvl="4" w:tplc="9724D562" w:tentative="1">
      <w:start w:val="1"/>
      <w:numFmt w:val="bullet"/>
      <w:lvlText w:val="o"/>
      <w:lvlJc w:val="left"/>
      <w:pPr>
        <w:ind w:left="4306" w:hanging="360"/>
      </w:pPr>
      <w:rPr>
        <w:rFonts w:ascii="Courier New" w:hAnsi="Courier New" w:cs="Courier New" w:hint="default"/>
      </w:rPr>
    </w:lvl>
    <w:lvl w:ilvl="5" w:tplc="8DA8E226" w:tentative="1">
      <w:start w:val="1"/>
      <w:numFmt w:val="bullet"/>
      <w:lvlText w:val=""/>
      <w:lvlJc w:val="left"/>
      <w:pPr>
        <w:ind w:left="5026" w:hanging="360"/>
      </w:pPr>
      <w:rPr>
        <w:rFonts w:ascii="Wingdings" w:hAnsi="Wingdings" w:hint="default"/>
      </w:rPr>
    </w:lvl>
    <w:lvl w:ilvl="6" w:tplc="78AE3D0E" w:tentative="1">
      <w:start w:val="1"/>
      <w:numFmt w:val="bullet"/>
      <w:lvlText w:val=""/>
      <w:lvlJc w:val="left"/>
      <w:pPr>
        <w:ind w:left="5746" w:hanging="360"/>
      </w:pPr>
      <w:rPr>
        <w:rFonts w:ascii="Symbol" w:hAnsi="Symbol" w:hint="default"/>
      </w:rPr>
    </w:lvl>
    <w:lvl w:ilvl="7" w:tplc="C4543CFE" w:tentative="1">
      <w:start w:val="1"/>
      <w:numFmt w:val="bullet"/>
      <w:lvlText w:val="o"/>
      <w:lvlJc w:val="left"/>
      <w:pPr>
        <w:ind w:left="6466" w:hanging="360"/>
      </w:pPr>
      <w:rPr>
        <w:rFonts w:ascii="Courier New" w:hAnsi="Courier New" w:cs="Courier New" w:hint="default"/>
      </w:rPr>
    </w:lvl>
    <w:lvl w:ilvl="8" w:tplc="3ED03DB0" w:tentative="1">
      <w:start w:val="1"/>
      <w:numFmt w:val="bullet"/>
      <w:lvlText w:val=""/>
      <w:lvlJc w:val="left"/>
      <w:pPr>
        <w:ind w:left="7186" w:hanging="360"/>
      </w:pPr>
      <w:rPr>
        <w:rFonts w:ascii="Wingdings" w:hAnsi="Wingdings" w:hint="default"/>
      </w:rPr>
    </w:lvl>
  </w:abstractNum>
  <w:abstractNum w:abstractNumId="8">
    <w:nsid w:val="283A6FA0"/>
    <w:multiLevelType w:val="multilevel"/>
    <w:tmpl w:val="5280514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>
    <w:nsid w:val="2F8A707C"/>
    <w:multiLevelType w:val="hybridMultilevel"/>
    <w:tmpl w:val="3B84A3FA"/>
    <w:lvl w:ilvl="0" w:tplc="953C8870">
      <w:start w:val="1"/>
      <w:numFmt w:val="bullet"/>
      <w:lvlText w:val=""/>
      <w:lvlJc w:val="left"/>
      <w:pPr>
        <w:ind w:left="1426" w:hanging="360"/>
      </w:pPr>
      <w:rPr>
        <w:rFonts w:ascii="Symbol" w:hAnsi="Symbol" w:hint="default"/>
      </w:rPr>
    </w:lvl>
    <w:lvl w:ilvl="1" w:tplc="B43259E4" w:tentative="1">
      <w:start w:val="1"/>
      <w:numFmt w:val="bullet"/>
      <w:lvlText w:val="o"/>
      <w:lvlJc w:val="left"/>
      <w:pPr>
        <w:ind w:left="2146" w:hanging="360"/>
      </w:pPr>
      <w:rPr>
        <w:rFonts w:ascii="Courier New" w:hAnsi="Courier New" w:cs="Courier New" w:hint="default"/>
      </w:rPr>
    </w:lvl>
    <w:lvl w:ilvl="2" w:tplc="DA5CA904" w:tentative="1">
      <w:start w:val="1"/>
      <w:numFmt w:val="bullet"/>
      <w:lvlText w:val=""/>
      <w:lvlJc w:val="left"/>
      <w:pPr>
        <w:ind w:left="2866" w:hanging="360"/>
      </w:pPr>
      <w:rPr>
        <w:rFonts w:ascii="Wingdings" w:hAnsi="Wingdings" w:hint="default"/>
      </w:rPr>
    </w:lvl>
    <w:lvl w:ilvl="3" w:tplc="766C88F8" w:tentative="1">
      <w:start w:val="1"/>
      <w:numFmt w:val="bullet"/>
      <w:lvlText w:val=""/>
      <w:lvlJc w:val="left"/>
      <w:pPr>
        <w:ind w:left="3586" w:hanging="360"/>
      </w:pPr>
      <w:rPr>
        <w:rFonts w:ascii="Symbol" w:hAnsi="Symbol" w:hint="default"/>
      </w:rPr>
    </w:lvl>
    <w:lvl w:ilvl="4" w:tplc="22B6F550" w:tentative="1">
      <w:start w:val="1"/>
      <w:numFmt w:val="bullet"/>
      <w:lvlText w:val="o"/>
      <w:lvlJc w:val="left"/>
      <w:pPr>
        <w:ind w:left="4306" w:hanging="360"/>
      </w:pPr>
      <w:rPr>
        <w:rFonts w:ascii="Courier New" w:hAnsi="Courier New" w:cs="Courier New" w:hint="default"/>
      </w:rPr>
    </w:lvl>
    <w:lvl w:ilvl="5" w:tplc="967A614A" w:tentative="1">
      <w:start w:val="1"/>
      <w:numFmt w:val="bullet"/>
      <w:lvlText w:val=""/>
      <w:lvlJc w:val="left"/>
      <w:pPr>
        <w:ind w:left="5026" w:hanging="360"/>
      </w:pPr>
      <w:rPr>
        <w:rFonts w:ascii="Wingdings" w:hAnsi="Wingdings" w:hint="default"/>
      </w:rPr>
    </w:lvl>
    <w:lvl w:ilvl="6" w:tplc="D07A90F4" w:tentative="1">
      <w:start w:val="1"/>
      <w:numFmt w:val="bullet"/>
      <w:lvlText w:val=""/>
      <w:lvlJc w:val="left"/>
      <w:pPr>
        <w:ind w:left="5746" w:hanging="360"/>
      </w:pPr>
      <w:rPr>
        <w:rFonts w:ascii="Symbol" w:hAnsi="Symbol" w:hint="default"/>
      </w:rPr>
    </w:lvl>
    <w:lvl w:ilvl="7" w:tplc="484840B4" w:tentative="1">
      <w:start w:val="1"/>
      <w:numFmt w:val="bullet"/>
      <w:lvlText w:val="o"/>
      <w:lvlJc w:val="left"/>
      <w:pPr>
        <w:ind w:left="6466" w:hanging="360"/>
      </w:pPr>
      <w:rPr>
        <w:rFonts w:ascii="Courier New" w:hAnsi="Courier New" w:cs="Courier New" w:hint="default"/>
      </w:rPr>
    </w:lvl>
    <w:lvl w:ilvl="8" w:tplc="B4A80D86" w:tentative="1">
      <w:start w:val="1"/>
      <w:numFmt w:val="bullet"/>
      <w:lvlText w:val=""/>
      <w:lvlJc w:val="left"/>
      <w:pPr>
        <w:ind w:left="7186" w:hanging="360"/>
      </w:pPr>
      <w:rPr>
        <w:rFonts w:ascii="Wingdings" w:hAnsi="Wingdings" w:hint="default"/>
      </w:rPr>
    </w:lvl>
  </w:abstractNum>
  <w:abstractNum w:abstractNumId="10">
    <w:nsid w:val="33465361"/>
    <w:multiLevelType w:val="multilevel"/>
    <w:tmpl w:val="385EDE3C"/>
    <w:lvl w:ilvl="0">
      <w:start w:val="1"/>
      <w:numFmt w:val="decimal"/>
      <w:lvlText w:val="%1."/>
      <w:lvlJc w:val="left"/>
      <w:pPr>
        <w:ind w:left="1426" w:hanging="360"/>
      </w:pPr>
    </w:lvl>
    <w:lvl w:ilvl="1">
      <w:start w:val="1"/>
      <w:numFmt w:val="decimal"/>
      <w:isLgl/>
      <w:lvlText w:val="%1.%2"/>
      <w:lvlJc w:val="left"/>
      <w:pPr>
        <w:ind w:left="1486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86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46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6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6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6" w:hanging="2160"/>
      </w:pPr>
      <w:rPr>
        <w:rFonts w:hint="default"/>
      </w:rPr>
    </w:lvl>
  </w:abstractNum>
  <w:abstractNum w:abstractNumId="11">
    <w:nsid w:val="39D427B8"/>
    <w:multiLevelType w:val="hybridMultilevel"/>
    <w:tmpl w:val="F4086628"/>
    <w:lvl w:ilvl="0" w:tplc="CA50E27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3D6CA42" w:tentative="1">
      <w:start w:val="1"/>
      <w:numFmt w:val="lowerLetter"/>
      <w:lvlText w:val="%2."/>
      <w:lvlJc w:val="left"/>
      <w:pPr>
        <w:ind w:left="1440" w:hanging="360"/>
      </w:pPr>
    </w:lvl>
    <w:lvl w:ilvl="2" w:tplc="D1763878" w:tentative="1">
      <w:start w:val="1"/>
      <w:numFmt w:val="lowerRoman"/>
      <w:lvlText w:val="%3."/>
      <w:lvlJc w:val="right"/>
      <w:pPr>
        <w:ind w:left="2160" w:hanging="180"/>
      </w:pPr>
    </w:lvl>
    <w:lvl w:ilvl="3" w:tplc="B24A61B2" w:tentative="1">
      <w:start w:val="1"/>
      <w:numFmt w:val="decimal"/>
      <w:lvlText w:val="%4."/>
      <w:lvlJc w:val="left"/>
      <w:pPr>
        <w:ind w:left="2880" w:hanging="360"/>
      </w:pPr>
    </w:lvl>
    <w:lvl w:ilvl="4" w:tplc="84B0FAFE" w:tentative="1">
      <w:start w:val="1"/>
      <w:numFmt w:val="lowerLetter"/>
      <w:lvlText w:val="%5."/>
      <w:lvlJc w:val="left"/>
      <w:pPr>
        <w:ind w:left="3600" w:hanging="360"/>
      </w:pPr>
    </w:lvl>
    <w:lvl w:ilvl="5" w:tplc="A1A4AD10" w:tentative="1">
      <w:start w:val="1"/>
      <w:numFmt w:val="lowerRoman"/>
      <w:lvlText w:val="%6."/>
      <w:lvlJc w:val="right"/>
      <w:pPr>
        <w:ind w:left="4320" w:hanging="180"/>
      </w:pPr>
    </w:lvl>
    <w:lvl w:ilvl="6" w:tplc="E3EA06C6" w:tentative="1">
      <w:start w:val="1"/>
      <w:numFmt w:val="decimal"/>
      <w:lvlText w:val="%7."/>
      <w:lvlJc w:val="left"/>
      <w:pPr>
        <w:ind w:left="5040" w:hanging="360"/>
      </w:pPr>
    </w:lvl>
    <w:lvl w:ilvl="7" w:tplc="42CCFAE0" w:tentative="1">
      <w:start w:val="1"/>
      <w:numFmt w:val="lowerLetter"/>
      <w:lvlText w:val="%8."/>
      <w:lvlJc w:val="left"/>
      <w:pPr>
        <w:ind w:left="5760" w:hanging="360"/>
      </w:pPr>
    </w:lvl>
    <w:lvl w:ilvl="8" w:tplc="EB9AF57A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A4516C0"/>
    <w:multiLevelType w:val="multilevel"/>
    <w:tmpl w:val="D43A5CCC"/>
    <w:lvl w:ilvl="0">
      <w:start w:val="3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60" w:hanging="60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13">
    <w:nsid w:val="47A96D61"/>
    <w:multiLevelType w:val="hybridMultilevel"/>
    <w:tmpl w:val="99C224D6"/>
    <w:lvl w:ilvl="0" w:tplc="7C16BCEC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2676F27A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E034EB40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AC50EC2E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5668410C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EF6456E2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B1E41FBA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96FCB048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5400F3F0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4">
    <w:nsid w:val="4A166524"/>
    <w:multiLevelType w:val="hybridMultilevel"/>
    <w:tmpl w:val="B5E83020"/>
    <w:lvl w:ilvl="0" w:tplc="5404A69E">
      <w:start w:val="1"/>
      <w:numFmt w:val="bullet"/>
      <w:lvlText w:val=""/>
      <w:lvlJc w:val="left"/>
      <w:pPr>
        <w:ind w:left="851" w:hanging="360"/>
      </w:pPr>
      <w:rPr>
        <w:rFonts w:ascii="Symbol" w:hAnsi="Symbol" w:hint="default"/>
      </w:rPr>
    </w:lvl>
    <w:lvl w:ilvl="1" w:tplc="895C22D2" w:tentative="1">
      <w:start w:val="1"/>
      <w:numFmt w:val="bullet"/>
      <w:lvlText w:val="o"/>
      <w:lvlJc w:val="left"/>
      <w:pPr>
        <w:ind w:left="1571" w:hanging="360"/>
      </w:pPr>
      <w:rPr>
        <w:rFonts w:ascii="Courier New" w:hAnsi="Courier New" w:cs="Courier New" w:hint="default"/>
      </w:rPr>
    </w:lvl>
    <w:lvl w:ilvl="2" w:tplc="2AC88028" w:tentative="1">
      <w:start w:val="1"/>
      <w:numFmt w:val="bullet"/>
      <w:lvlText w:val=""/>
      <w:lvlJc w:val="left"/>
      <w:pPr>
        <w:ind w:left="2291" w:hanging="360"/>
      </w:pPr>
      <w:rPr>
        <w:rFonts w:ascii="Wingdings" w:hAnsi="Wingdings" w:hint="default"/>
      </w:rPr>
    </w:lvl>
    <w:lvl w:ilvl="3" w:tplc="E92E28D6" w:tentative="1">
      <w:start w:val="1"/>
      <w:numFmt w:val="bullet"/>
      <w:lvlText w:val=""/>
      <w:lvlJc w:val="left"/>
      <w:pPr>
        <w:ind w:left="3011" w:hanging="360"/>
      </w:pPr>
      <w:rPr>
        <w:rFonts w:ascii="Symbol" w:hAnsi="Symbol" w:hint="default"/>
      </w:rPr>
    </w:lvl>
    <w:lvl w:ilvl="4" w:tplc="DFA09920" w:tentative="1">
      <w:start w:val="1"/>
      <w:numFmt w:val="bullet"/>
      <w:lvlText w:val="o"/>
      <w:lvlJc w:val="left"/>
      <w:pPr>
        <w:ind w:left="3731" w:hanging="360"/>
      </w:pPr>
      <w:rPr>
        <w:rFonts w:ascii="Courier New" w:hAnsi="Courier New" w:cs="Courier New" w:hint="default"/>
      </w:rPr>
    </w:lvl>
    <w:lvl w:ilvl="5" w:tplc="FB382EC6" w:tentative="1">
      <w:start w:val="1"/>
      <w:numFmt w:val="bullet"/>
      <w:lvlText w:val=""/>
      <w:lvlJc w:val="left"/>
      <w:pPr>
        <w:ind w:left="4451" w:hanging="360"/>
      </w:pPr>
      <w:rPr>
        <w:rFonts w:ascii="Wingdings" w:hAnsi="Wingdings" w:hint="default"/>
      </w:rPr>
    </w:lvl>
    <w:lvl w:ilvl="6" w:tplc="D9AAFFCE" w:tentative="1">
      <w:start w:val="1"/>
      <w:numFmt w:val="bullet"/>
      <w:lvlText w:val=""/>
      <w:lvlJc w:val="left"/>
      <w:pPr>
        <w:ind w:left="5171" w:hanging="360"/>
      </w:pPr>
      <w:rPr>
        <w:rFonts w:ascii="Symbol" w:hAnsi="Symbol" w:hint="default"/>
      </w:rPr>
    </w:lvl>
    <w:lvl w:ilvl="7" w:tplc="18A2610E" w:tentative="1">
      <w:start w:val="1"/>
      <w:numFmt w:val="bullet"/>
      <w:lvlText w:val="o"/>
      <w:lvlJc w:val="left"/>
      <w:pPr>
        <w:ind w:left="5891" w:hanging="360"/>
      </w:pPr>
      <w:rPr>
        <w:rFonts w:ascii="Courier New" w:hAnsi="Courier New" w:cs="Courier New" w:hint="default"/>
      </w:rPr>
    </w:lvl>
    <w:lvl w:ilvl="8" w:tplc="D722C43A" w:tentative="1">
      <w:start w:val="1"/>
      <w:numFmt w:val="bullet"/>
      <w:lvlText w:val=""/>
      <w:lvlJc w:val="left"/>
      <w:pPr>
        <w:ind w:left="6611" w:hanging="360"/>
      </w:pPr>
      <w:rPr>
        <w:rFonts w:ascii="Wingdings" w:hAnsi="Wingdings" w:hint="default"/>
      </w:rPr>
    </w:lvl>
  </w:abstractNum>
  <w:abstractNum w:abstractNumId="15">
    <w:nsid w:val="4B1A7357"/>
    <w:multiLevelType w:val="hybridMultilevel"/>
    <w:tmpl w:val="01B4B026"/>
    <w:lvl w:ilvl="0" w:tplc="04190001">
      <w:start w:val="1"/>
      <w:numFmt w:val="decimal"/>
      <w:pStyle w:val="listing"/>
      <w:lvlText w:val="%1:"/>
      <w:lvlJc w:val="right"/>
      <w:pPr>
        <w:tabs>
          <w:tab w:val="num" w:pos="680"/>
        </w:tabs>
        <w:ind w:left="680" w:hanging="198"/>
      </w:pPr>
      <w:rPr>
        <w:rFonts w:hint="default"/>
        <w:b w:val="0"/>
        <w:color w:val="A6A6A6"/>
        <w:sz w:val="16"/>
      </w:rPr>
    </w:lvl>
    <w:lvl w:ilvl="1" w:tplc="04190003" w:tentative="1">
      <w:start w:val="1"/>
      <w:numFmt w:val="lowerLetter"/>
      <w:lvlText w:val="%2."/>
      <w:lvlJc w:val="left"/>
      <w:pPr>
        <w:ind w:left="1553" w:hanging="360"/>
      </w:pPr>
    </w:lvl>
    <w:lvl w:ilvl="2" w:tplc="04190005" w:tentative="1">
      <w:start w:val="1"/>
      <w:numFmt w:val="lowerRoman"/>
      <w:lvlText w:val="%3."/>
      <w:lvlJc w:val="right"/>
      <w:pPr>
        <w:ind w:left="2273" w:hanging="180"/>
      </w:pPr>
    </w:lvl>
    <w:lvl w:ilvl="3" w:tplc="04190001" w:tentative="1">
      <w:start w:val="1"/>
      <w:numFmt w:val="decimal"/>
      <w:lvlText w:val="%4."/>
      <w:lvlJc w:val="left"/>
      <w:pPr>
        <w:ind w:left="2993" w:hanging="360"/>
      </w:pPr>
    </w:lvl>
    <w:lvl w:ilvl="4" w:tplc="04190003" w:tentative="1">
      <w:start w:val="1"/>
      <w:numFmt w:val="lowerLetter"/>
      <w:lvlText w:val="%5."/>
      <w:lvlJc w:val="left"/>
      <w:pPr>
        <w:ind w:left="3713" w:hanging="360"/>
      </w:pPr>
    </w:lvl>
    <w:lvl w:ilvl="5" w:tplc="04190005" w:tentative="1">
      <w:start w:val="1"/>
      <w:numFmt w:val="lowerRoman"/>
      <w:lvlText w:val="%6."/>
      <w:lvlJc w:val="right"/>
      <w:pPr>
        <w:ind w:left="4433" w:hanging="180"/>
      </w:pPr>
    </w:lvl>
    <w:lvl w:ilvl="6" w:tplc="04190001" w:tentative="1">
      <w:start w:val="1"/>
      <w:numFmt w:val="decimal"/>
      <w:lvlText w:val="%7."/>
      <w:lvlJc w:val="left"/>
      <w:pPr>
        <w:ind w:left="5153" w:hanging="360"/>
      </w:pPr>
    </w:lvl>
    <w:lvl w:ilvl="7" w:tplc="04190003" w:tentative="1">
      <w:start w:val="1"/>
      <w:numFmt w:val="lowerLetter"/>
      <w:lvlText w:val="%8."/>
      <w:lvlJc w:val="left"/>
      <w:pPr>
        <w:ind w:left="5873" w:hanging="360"/>
      </w:pPr>
    </w:lvl>
    <w:lvl w:ilvl="8" w:tplc="04190005" w:tentative="1">
      <w:start w:val="1"/>
      <w:numFmt w:val="lowerRoman"/>
      <w:lvlText w:val="%9."/>
      <w:lvlJc w:val="right"/>
      <w:pPr>
        <w:ind w:left="6593" w:hanging="180"/>
      </w:pPr>
    </w:lvl>
  </w:abstractNum>
  <w:abstractNum w:abstractNumId="16">
    <w:nsid w:val="4B6772C3"/>
    <w:multiLevelType w:val="multilevel"/>
    <w:tmpl w:val="1A9A10B0"/>
    <w:lvl w:ilvl="0">
      <w:start w:val="1"/>
      <w:numFmt w:val="decimal"/>
      <w:lvlText w:val="%1."/>
      <w:lvlJc w:val="left"/>
      <w:pPr>
        <w:ind w:left="754" w:hanging="357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111" w:hanging="357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68" w:hanging="357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25" w:hanging="357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82" w:hanging="357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39" w:hanging="357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96" w:hanging="357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253" w:hanging="357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610" w:hanging="357"/>
      </w:pPr>
      <w:rPr>
        <w:rFonts w:hint="default"/>
      </w:rPr>
    </w:lvl>
  </w:abstractNum>
  <w:abstractNum w:abstractNumId="17">
    <w:nsid w:val="6135006F"/>
    <w:multiLevelType w:val="multilevel"/>
    <w:tmpl w:val="ADB8EE3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>
    <w:nsid w:val="76C40A08"/>
    <w:multiLevelType w:val="multilevel"/>
    <w:tmpl w:val="887803B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abstractNum w:abstractNumId="19">
    <w:nsid w:val="7AEC7CE9"/>
    <w:multiLevelType w:val="multilevel"/>
    <w:tmpl w:val="B028707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abstractNum w:abstractNumId="20">
    <w:nsid w:val="7CFE7F91"/>
    <w:multiLevelType w:val="hybridMultilevel"/>
    <w:tmpl w:val="5C3A8EF0"/>
    <w:lvl w:ilvl="0" w:tplc="0CD4A384">
      <w:start w:val="1"/>
      <w:numFmt w:val="bullet"/>
      <w:lvlText w:val=""/>
      <w:lvlJc w:val="left"/>
      <w:pPr>
        <w:ind w:left="1968" w:hanging="360"/>
      </w:pPr>
      <w:rPr>
        <w:rFonts w:ascii="Symbol" w:hAnsi="Symbol" w:hint="default"/>
      </w:rPr>
    </w:lvl>
    <w:lvl w:ilvl="1" w:tplc="786A042E">
      <w:start w:val="1"/>
      <w:numFmt w:val="bullet"/>
      <w:lvlText w:val="o"/>
      <w:lvlJc w:val="left"/>
      <w:pPr>
        <w:ind w:left="2688" w:hanging="360"/>
      </w:pPr>
      <w:rPr>
        <w:rFonts w:ascii="Courier New" w:hAnsi="Courier New" w:cs="Courier New" w:hint="default"/>
      </w:rPr>
    </w:lvl>
    <w:lvl w:ilvl="2" w:tplc="A7D658B8" w:tentative="1">
      <w:start w:val="1"/>
      <w:numFmt w:val="bullet"/>
      <w:lvlText w:val=""/>
      <w:lvlJc w:val="left"/>
      <w:pPr>
        <w:ind w:left="3408" w:hanging="360"/>
      </w:pPr>
      <w:rPr>
        <w:rFonts w:ascii="Wingdings" w:hAnsi="Wingdings" w:hint="default"/>
      </w:rPr>
    </w:lvl>
    <w:lvl w:ilvl="3" w:tplc="00DC43F6" w:tentative="1">
      <w:start w:val="1"/>
      <w:numFmt w:val="bullet"/>
      <w:lvlText w:val=""/>
      <w:lvlJc w:val="left"/>
      <w:pPr>
        <w:ind w:left="4128" w:hanging="360"/>
      </w:pPr>
      <w:rPr>
        <w:rFonts w:ascii="Symbol" w:hAnsi="Symbol" w:hint="default"/>
      </w:rPr>
    </w:lvl>
    <w:lvl w:ilvl="4" w:tplc="B74EBAC4" w:tentative="1">
      <w:start w:val="1"/>
      <w:numFmt w:val="bullet"/>
      <w:lvlText w:val="o"/>
      <w:lvlJc w:val="left"/>
      <w:pPr>
        <w:ind w:left="4848" w:hanging="360"/>
      </w:pPr>
      <w:rPr>
        <w:rFonts w:ascii="Courier New" w:hAnsi="Courier New" w:cs="Courier New" w:hint="default"/>
      </w:rPr>
    </w:lvl>
    <w:lvl w:ilvl="5" w:tplc="992CAC98" w:tentative="1">
      <w:start w:val="1"/>
      <w:numFmt w:val="bullet"/>
      <w:lvlText w:val=""/>
      <w:lvlJc w:val="left"/>
      <w:pPr>
        <w:ind w:left="5568" w:hanging="360"/>
      </w:pPr>
      <w:rPr>
        <w:rFonts w:ascii="Wingdings" w:hAnsi="Wingdings" w:hint="default"/>
      </w:rPr>
    </w:lvl>
    <w:lvl w:ilvl="6" w:tplc="C262D8DA" w:tentative="1">
      <w:start w:val="1"/>
      <w:numFmt w:val="bullet"/>
      <w:lvlText w:val=""/>
      <w:lvlJc w:val="left"/>
      <w:pPr>
        <w:ind w:left="6288" w:hanging="360"/>
      </w:pPr>
      <w:rPr>
        <w:rFonts w:ascii="Symbol" w:hAnsi="Symbol" w:hint="default"/>
      </w:rPr>
    </w:lvl>
    <w:lvl w:ilvl="7" w:tplc="CCB25F3C" w:tentative="1">
      <w:start w:val="1"/>
      <w:numFmt w:val="bullet"/>
      <w:lvlText w:val="o"/>
      <w:lvlJc w:val="left"/>
      <w:pPr>
        <w:ind w:left="7008" w:hanging="360"/>
      </w:pPr>
      <w:rPr>
        <w:rFonts w:ascii="Courier New" w:hAnsi="Courier New" w:cs="Courier New" w:hint="default"/>
      </w:rPr>
    </w:lvl>
    <w:lvl w:ilvl="8" w:tplc="E8102A3C" w:tentative="1">
      <w:start w:val="1"/>
      <w:numFmt w:val="bullet"/>
      <w:lvlText w:val=""/>
      <w:lvlJc w:val="left"/>
      <w:pPr>
        <w:ind w:left="7728" w:hanging="360"/>
      </w:pPr>
      <w:rPr>
        <w:rFonts w:ascii="Wingdings" w:hAnsi="Wingdings" w:hint="default"/>
      </w:rPr>
    </w:lvl>
  </w:abstractNum>
  <w:num w:numId="1">
    <w:abstractNumId w:val="18"/>
  </w:num>
  <w:num w:numId="2">
    <w:abstractNumId w:val="12"/>
  </w:num>
  <w:num w:numId="3">
    <w:abstractNumId w:val="11"/>
  </w:num>
  <w:num w:numId="4">
    <w:abstractNumId w:val="20"/>
  </w:num>
  <w:num w:numId="5">
    <w:abstractNumId w:val="4"/>
  </w:num>
  <w:num w:numId="6">
    <w:abstractNumId w:val="3"/>
  </w:num>
  <w:num w:numId="7">
    <w:abstractNumId w:val="7"/>
  </w:num>
  <w:num w:numId="8">
    <w:abstractNumId w:val="1"/>
  </w:num>
  <w:num w:numId="9">
    <w:abstractNumId w:val="15"/>
  </w:num>
  <w:num w:numId="10">
    <w:abstractNumId w:val="17"/>
  </w:num>
  <w:num w:numId="11">
    <w:abstractNumId w:val="15"/>
  </w:num>
  <w:num w:numId="12">
    <w:abstractNumId w:val="15"/>
    <w:lvlOverride w:ilvl="0">
      <w:startOverride w:val="1"/>
    </w:lvlOverride>
  </w:num>
  <w:num w:numId="13">
    <w:abstractNumId w:val="8"/>
  </w:num>
  <w:num w:numId="14">
    <w:abstractNumId w:val="15"/>
  </w:num>
  <w:num w:numId="15">
    <w:abstractNumId w:val="2"/>
  </w:num>
  <w:num w:numId="16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6"/>
  </w:num>
  <w:num w:numId="18">
    <w:abstractNumId w:val="15"/>
    <w:lvlOverride w:ilvl="0">
      <w:startOverride w:val="1"/>
    </w:lvlOverride>
  </w:num>
  <w:num w:numId="19">
    <w:abstractNumId w:val="0"/>
  </w:num>
  <w:num w:numId="20">
    <w:abstractNumId w:val="10"/>
  </w:num>
  <w:num w:numId="21">
    <w:abstractNumId w:val="16"/>
  </w:num>
  <w:num w:numId="22">
    <w:abstractNumId w:val="13"/>
  </w:num>
  <w:num w:numId="23">
    <w:abstractNumId w:val="5"/>
  </w:num>
  <w:num w:numId="24">
    <w:abstractNumId w:val="15"/>
    <w:lvlOverride w:ilvl="0">
      <w:startOverride w:val="1"/>
    </w:lvlOverride>
  </w:num>
  <w:num w:numId="25">
    <w:abstractNumId w:val="15"/>
  </w:num>
  <w:num w:numId="26">
    <w:abstractNumId w:val="15"/>
    <w:lvlOverride w:ilvl="0">
      <w:startOverride w:val="1"/>
    </w:lvlOverride>
  </w:num>
  <w:num w:numId="27">
    <w:abstractNumId w:val="15"/>
  </w:num>
  <w:num w:numId="28">
    <w:abstractNumId w:val="15"/>
    <w:lvlOverride w:ilvl="0">
      <w:startOverride w:val="126"/>
    </w:lvlOverride>
  </w:num>
  <w:num w:numId="29">
    <w:abstractNumId w:val="15"/>
  </w:num>
  <w:num w:numId="30">
    <w:abstractNumId w:val="15"/>
    <w:lvlOverride w:ilvl="0">
      <w:startOverride w:val="126"/>
    </w:lvlOverride>
  </w:num>
  <w:num w:numId="31">
    <w:abstractNumId w:val="15"/>
    <w:lvlOverride w:ilvl="0">
      <w:startOverride w:val="173"/>
    </w:lvlOverride>
  </w:num>
  <w:num w:numId="32">
    <w:abstractNumId w:val="15"/>
    <w:lvlOverride w:ilvl="0">
      <w:startOverride w:val="199"/>
    </w:lvlOverride>
  </w:num>
  <w:num w:numId="33">
    <w:abstractNumId w:val="15"/>
    <w:lvlOverride w:ilvl="0">
      <w:startOverride w:val="271"/>
    </w:lvlOverride>
  </w:num>
  <w:num w:numId="34">
    <w:abstractNumId w:val="15"/>
  </w:num>
  <w:num w:numId="35">
    <w:abstractNumId w:val="15"/>
  </w:num>
  <w:num w:numId="36">
    <w:abstractNumId w:val="15"/>
    <w:lvlOverride w:ilvl="0">
      <w:startOverride w:val="728"/>
    </w:lvlOverride>
  </w:num>
  <w:num w:numId="37">
    <w:abstractNumId w:val="15"/>
    <w:lvlOverride w:ilvl="0">
      <w:startOverride w:val="753"/>
    </w:lvlOverride>
  </w:num>
  <w:num w:numId="38">
    <w:abstractNumId w:val="9"/>
  </w:num>
  <w:num w:numId="39">
    <w:abstractNumId w:val="14"/>
  </w:num>
  <w:num w:numId="40">
    <w:abstractNumId w:val="19"/>
  </w:num>
  <w:num w:numId="41">
    <w:abstractNumId w:val="1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227"/>
  <w:drawingGridHorizontalSpacing w:val="110"/>
  <w:displayHorizontalDrawingGridEvery w:val="2"/>
  <w:characterSpacingControl w:val="doNotCompress"/>
  <w:hdrShapeDefaults>
    <o:shapedefaults v:ext="edit" spidmax="34818">
      <o:colormenu v:ext="edit" strokecolor="none [3213]"/>
    </o:shapedefaults>
    <o:shapelayout v:ext="edit">
      <o:idmap v:ext="edit" data="2"/>
      <o:regrouptable v:ext="edit">
        <o:entry new="1" old="0"/>
        <o:entry new="2" old="0"/>
      </o:regrouptable>
    </o:shapelayout>
  </w:hdrShapeDefaults>
  <w:footnotePr>
    <w:footnote w:id="0"/>
    <w:footnote w:id="1"/>
  </w:footnotePr>
  <w:endnotePr>
    <w:endnote w:id="0"/>
    <w:endnote w:id="1"/>
  </w:endnotePr>
  <w:compat>
    <w:useFELayout/>
  </w:compat>
  <w:rsids>
    <w:rsidRoot w:val="000632DC"/>
    <w:rsid w:val="00024920"/>
    <w:rsid w:val="00025003"/>
    <w:rsid w:val="00026380"/>
    <w:rsid w:val="000272AD"/>
    <w:rsid w:val="000342BC"/>
    <w:rsid w:val="0004286C"/>
    <w:rsid w:val="00043331"/>
    <w:rsid w:val="000463A7"/>
    <w:rsid w:val="00046531"/>
    <w:rsid w:val="00047803"/>
    <w:rsid w:val="00051652"/>
    <w:rsid w:val="00051E5B"/>
    <w:rsid w:val="0005705D"/>
    <w:rsid w:val="00057B41"/>
    <w:rsid w:val="00060F99"/>
    <w:rsid w:val="000632DC"/>
    <w:rsid w:val="00077BAC"/>
    <w:rsid w:val="00077D0B"/>
    <w:rsid w:val="00082EB5"/>
    <w:rsid w:val="0008474C"/>
    <w:rsid w:val="000859B3"/>
    <w:rsid w:val="0009577E"/>
    <w:rsid w:val="00097370"/>
    <w:rsid w:val="000A162E"/>
    <w:rsid w:val="000B276C"/>
    <w:rsid w:val="000B5CC0"/>
    <w:rsid w:val="000C2A39"/>
    <w:rsid w:val="000C5470"/>
    <w:rsid w:val="000E3ADF"/>
    <w:rsid w:val="000F53BB"/>
    <w:rsid w:val="001119B0"/>
    <w:rsid w:val="00113AC3"/>
    <w:rsid w:val="00122F6F"/>
    <w:rsid w:val="00137B93"/>
    <w:rsid w:val="001441F4"/>
    <w:rsid w:val="00146F45"/>
    <w:rsid w:val="00155954"/>
    <w:rsid w:val="0016040E"/>
    <w:rsid w:val="001744C7"/>
    <w:rsid w:val="001771A8"/>
    <w:rsid w:val="001902E1"/>
    <w:rsid w:val="001903CA"/>
    <w:rsid w:val="00190AEC"/>
    <w:rsid w:val="001A092B"/>
    <w:rsid w:val="001A6E05"/>
    <w:rsid w:val="001C250A"/>
    <w:rsid w:val="001E1B56"/>
    <w:rsid w:val="001E6991"/>
    <w:rsid w:val="00204BBE"/>
    <w:rsid w:val="00205B1D"/>
    <w:rsid w:val="0020689C"/>
    <w:rsid w:val="0021117B"/>
    <w:rsid w:val="00233432"/>
    <w:rsid w:val="00233C89"/>
    <w:rsid w:val="0023671F"/>
    <w:rsid w:val="00240EFC"/>
    <w:rsid w:val="002515F3"/>
    <w:rsid w:val="00272671"/>
    <w:rsid w:val="00272BD5"/>
    <w:rsid w:val="0028687E"/>
    <w:rsid w:val="00297AF2"/>
    <w:rsid w:val="002B2AFB"/>
    <w:rsid w:val="002C3B6C"/>
    <w:rsid w:val="002C42F5"/>
    <w:rsid w:val="002D26B9"/>
    <w:rsid w:val="002E2F6B"/>
    <w:rsid w:val="002E5AF9"/>
    <w:rsid w:val="002F58B0"/>
    <w:rsid w:val="00303485"/>
    <w:rsid w:val="00304696"/>
    <w:rsid w:val="00305BDD"/>
    <w:rsid w:val="003105E0"/>
    <w:rsid w:val="003119C3"/>
    <w:rsid w:val="003131AF"/>
    <w:rsid w:val="003450D2"/>
    <w:rsid w:val="00354BEE"/>
    <w:rsid w:val="003634C6"/>
    <w:rsid w:val="00383C8C"/>
    <w:rsid w:val="003940CC"/>
    <w:rsid w:val="003A0266"/>
    <w:rsid w:val="003A28F8"/>
    <w:rsid w:val="003A365A"/>
    <w:rsid w:val="003A53FC"/>
    <w:rsid w:val="003A58DE"/>
    <w:rsid w:val="003C5CD8"/>
    <w:rsid w:val="003C7EEE"/>
    <w:rsid w:val="003D757B"/>
    <w:rsid w:val="003F26DE"/>
    <w:rsid w:val="00421B7E"/>
    <w:rsid w:val="00421DDE"/>
    <w:rsid w:val="0042259A"/>
    <w:rsid w:val="00423C5E"/>
    <w:rsid w:val="004245E8"/>
    <w:rsid w:val="00434C8B"/>
    <w:rsid w:val="00434F87"/>
    <w:rsid w:val="00437C2A"/>
    <w:rsid w:val="00437D5F"/>
    <w:rsid w:val="004500CE"/>
    <w:rsid w:val="00450D9F"/>
    <w:rsid w:val="004576B2"/>
    <w:rsid w:val="00461A68"/>
    <w:rsid w:val="00474F34"/>
    <w:rsid w:val="00476ABB"/>
    <w:rsid w:val="00477E6C"/>
    <w:rsid w:val="00482F61"/>
    <w:rsid w:val="00483C6E"/>
    <w:rsid w:val="004919FC"/>
    <w:rsid w:val="004A3F9B"/>
    <w:rsid w:val="004A4CBD"/>
    <w:rsid w:val="004A5D94"/>
    <w:rsid w:val="004C00B4"/>
    <w:rsid w:val="004C24CB"/>
    <w:rsid w:val="004C5A6F"/>
    <w:rsid w:val="004D4889"/>
    <w:rsid w:val="004D6ABC"/>
    <w:rsid w:val="004F46D3"/>
    <w:rsid w:val="00503637"/>
    <w:rsid w:val="0050375F"/>
    <w:rsid w:val="005059CC"/>
    <w:rsid w:val="00505FE0"/>
    <w:rsid w:val="00510590"/>
    <w:rsid w:val="00510AF6"/>
    <w:rsid w:val="00511377"/>
    <w:rsid w:val="00523D0A"/>
    <w:rsid w:val="00524C26"/>
    <w:rsid w:val="005311E3"/>
    <w:rsid w:val="00531DC3"/>
    <w:rsid w:val="00541E75"/>
    <w:rsid w:val="0054551A"/>
    <w:rsid w:val="00576328"/>
    <w:rsid w:val="0058639D"/>
    <w:rsid w:val="005910AA"/>
    <w:rsid w:val="00595482"/>
    <w:rsid w:val="005962AE"/>
    <w:rsid w:val="0059642A"/>
    <w:rsid w:val="005A0B1B"/>
    <w:rsid w:val="005A2469"/>
    <w:rsid w:val="005A6665"/>
    <w:rsid w:val="005A7208"/>
    <w:rsid w:val="005B28C8"/>
    <w:rsid w:val="005C1CB6"/>
    <w:rsid w:val="005D18FF"/>
    <w:rsid w:val="005D6409"/>
    <w:rsid w:val="005E218D"/>
    <w:rsid w:val="005E3D74"/>
    <w:rsid w:val="00601FFC"/>
    <w:rsid w:val="00602165"/>
    <w:rsid w:val="006034FF"/>
    <w:rsid w:val="00604FE7"/>
    <w:rsid w:val="0061030A"/>
    <w:rsid w:val="00617618"/>
    <w:rsid w:val="0063094D"/>
    <w:rsid w:val="00642AD6"/>
    <w:rsid w:val="006473ED"/>
    <w:rsid w:val="006500AF"/>
    <w:rsid w:val="006508BB"/>
    <w:rsid w:val="00650E41"/>
    <w:rsid w:val="00651032"/>
    <w:rsid w:val="0065188E"/>
    <w:rsid w:val="0065307C"/>
    <w:rsid w:val="00661236"/>
    <w:rsid w:val="0067370B"/>
    <w:rsid w:val="00681BBA"/>
    <w:rsid w:val="00682EC4"/>
    <w:rsid w:val="006901C5"/>
    <w:rsid w:val="00693C5D"/>
    <w:rsid w:val="00694E55"/>
    <w:rsid w:val="006A6788"/>
    <w:rsid w:val="006B06DD"/>
    <w:rsid w:val="006B1E02"/>
    <w:rsid w:val="006B3BCC"/>
    <w:rsid w:val="006B6B6D"/>
    <w:rsid w:val="006B711D"/>
    <w:rsid w:val="006C38E3"/>
    <w:rsid w:val="006D3824"/>
    <w:rsid w:val="006D56E2"/>
    <w:rsid w:val="006E29E3"/>
    <w:rsid w:val="006E54BC"/>
    <w:rsid w:val="0070755E"/>
    <w:rsid w:val="00711C67"/>
    <w:rsid w:val="00712D20"/>
    <w:rsid w:val="00720B6F"/>
    <w:rsid w:val="00722D1F"/>
    <w:rsid w:val="007241F2"/>
    <w:rsid w:val="0073080C"/>
    <w:rsid w:val="007327E0"/>
    <w:rsid w:val="00742027"/>
    <w:rsid w:val="007460D0"/>
    <w:rsid w:val="00752389"/>
    <w:rsid w:val="00753A7F"/>
    <w:rsid w:val="00762476"/>
    <w:rsid w:val="00762B14"/>
    <w:rsid w:val="00767013"/>
    <w:rsid w:val="00770010"/>
    <w:rsid w:val="00772C0B"/>
    <w:rsid w:val="007738AE"/>
    <w:rsid w:val="00775A91"/>
    <w:rsid w:val="00776795"/>
    <w:rsid w:val="007A109A"/>
    <w:rsid w:val="007A4916"/>
    <w:rsid w:val="007B54A6"/>
    <w:rsid w:val="007C083F"/>
    <w:rsid w:val="007D3C3C"/>
    <w:rsid w:val="007D52FF"/>
    <w:rsid w:val="007D68E9"/>
    <w:rsid w:val="007D6C90"/>
    <w:rsid w:val="007E39F2"/>
    <w:rsid w:val="007E40C0"/>
    <w:rsid w:val="007F5BA3"/>
    <w:rsid w:val="007F60CE"/>
    <w:rsid w:val="008020B0"/>
    <w:rsid w:val="00803545"/>
    <w:rsid w:val="00820704"/>
    <w:rsid w:val="00830F52"/>
    <w:rsid w:val="0084059C"/>
    <w:rsid w:val="008621E1"/>
    <w:rsid w:val="008651C2"/>
    <w:rsid w:val="00883994"/>
    <w:rsid w:val="00893054"/>
    <w:rsid w:val="00895167"/>
    <w:rsid w:val="008A05A1"/>
    <w:rsid w:val="008A259C"/>
    <w:rsid w:val="008A427F"/>
    <w:rsid w:val="008B0EE6"/>
    <w:rsid w:val="008B7D3D"/>
    <w:rsid w:val="008C0EB3"/>
    <w:rsid w:val="008C22FE"/>
    <w:rsid w:val="008C31CB"/>
    <w:rsid w:val="008C5840"/>
    <w:rsid w:val="008E39FD"/>
    <w:rsid w:val="008F3E37"/>
    <w:rsid w:val="00902291"/>
    <w:rsid w:val="0090375A"/>
    <w:rsid w:val="00904318"/>
    <w:rsid w:val="00914540"/>
    <w:rsid w:val="0091459C"/>
    <w:rsid w:val="009151B4"/>
    <w:rsid w:val="00922E5D"/>
    <w:rsid w:val="00946558"/>
    <w:rsid w:val="009552A4"/>
    <w:rsid w:val="00971699"/>
    <w:rsid w:val="009723B3"/>
    <w:rsid w:val="009821C7"/>
    <w:rsid w:val="00990583"/>
    <w:rsid w:val="00990BC3"/>
    <w:rsid w:val="009937A7"/>
    <w:rsid w:val="009A7840"/>
    <w:rsid w:val="009B7A46"/>
    <w:rsid w:val="009C10F7"/>
    <w:rsid w:val="009C3C46"/>
    <w:rsid w:val="009D0597"/>
    <w:rsid w:val="009D177F"/>
    <w:rsid w:val="009E3CAE"/>
    <w:rsid w:val="009E5E84"/>
    <w:rsid w:val="009F3503"/>
    <w:rsid w:val="00A01401"/>
    <w:rsid w:val="00A04D9C"/>
    <w:rsid w:val="00A064F6"/>
    <w:rsid w:val="00A074DC"/>
    <w:rsid w:val="00A07663"/>
    <w:rsid w:val="00A2051B"/>
    <w:rsid w:val="00A37C28"/>
    <w:rsid w:val="00A40109"/>
    <w:rsid w:val="00A41D22"/>
    <w:rsid w:val="00A42674"/>
    <w:rsid w:val="00A81883"/>
    <w:rsid w:val="00A852E1"/>
    <w:rsid w:val="00A85DA6"/>
    <w:rsid w:val="00A872EF"/>
    <w:rsid w:val="00AA3DBC"/>
    <w:rsid w:val="00AB1437"/>
    <w:rsid w:val="00AB14BF"/>
    <w:rsid w:val="00AB3DE1"/>
    <w:rsid w:val="00AC094F"/>
    <w:rsid w:val="00AC6CC4"/>
    <w:rsid w:val="00AC7281"/>
    <w:rsid w:val="00AD633D"/>
    <w:rsid w:val="00B05596"/>
    <w:rsid w:val="00B07643"/>
    <w:rsid w:val="00B30758"/>
    <w:rsid w:val="00B354CA"/>
    <w:rsid w:val="00B35A67"/>
    <w:rsid w:val="00B43444"/>
    <w:rsid w:val="00B44CDC"/>
    <w:rsid w:val="00B46B3A"/>
    <w:rsid w:val="00B539D1"/>
    <w:rsid w:val="00B540F6"/>
    <w:rsid w:val="00B547AA"/>
    <w:rsid w:val="00B563FC"/>
    <w:rsid w:val="00B56D02"/>
    <w:rsid w:val="00B74EDE"/>
    <w:rsid w:val="00B75C40"/>
    <w:rsid w:val="00B76DDA"/>
    <w:rsid w:val="00B8179C"/>
    <w:rsid w:val="00B87EA4"/>
    <w:rsid w:val="00B941CF"/>
    <w:rsid w:val="00B94854"/>
    <w:rsid w:val="00B97F61"/>
    <w:rsid w:val="00BA0E78"/>
    <w:rsid w:val="00BB27E0"/>
    <w:rsid w:val="00BD3A06"/>
    <w:rsid w:val="00BD591E"/>
    <w:rsid w:val="00BD5CA9"/>
    <w:rsid w:val="00BE1B2E"/>
    <w:rsid w:val="00BE5A61"/>
    <w:rsid w:val="00BF5A67"/>
    <w:rsid w:val="00C06DF7"/>
    <w:rsid w:val="00C105A1"/>
    <w:rsid w:val="00C125FE"/>
    <w:rsid w:val="00C14170"/>
    <w:rsid w:val="00C1440F"/>
    <w:rsid w:val="00C23B7E"/>
    <w:rsid w:val="00C3215F"/>
    <w:rsid w:val="00C44B98"/>
    <w:rsid w:val="00C56C89"/>
    <w:rsid w:val="00C57F11"/>
    <w:rsid w:val="00C64CD6"/>
    <w:rsid w:val="00C74492"/>
    <w:rsid w:val="00C769DA"/>
    <w:rsid w:val="00C76A69"/>
    <w:rsid w:val="00C80EA4"/>
    <w:rsid w:val="00C82ADF"/>
    <w:rsid w:val="00C92BE4"/>
    <w:rsid w:val="00C936B8"/>
    <w:rsid w:val="00CA3399"/>
    <w:rsid w:val="00CB352B"/>
    <w:rsid w:val="00CC11BC"/>
    <w:rsid w:val="00CC15B2"/>
    <w:rsid w:val="00CC7A9E"/>
    <w:rsid w:val="00CF0C68"/>
    <w:rsid w:val="00D03ECC"/>
    <w:rsid w:val="00D11A41"/>
    <w:rsid w:val="00D2613F"/>
    <w:rsid w:val="00D321AC"/>
    <w:rsid w:val="00D45722"/>
    <w:rsid w:val="00D52C57"/>
    <w:rsid w:val="00D55EA7"/>
    <w:rsid w:val="00D57152"/>
    <w:rsid w:val="00D616DA"/>
    <w:rsid w:val="00D70CCD"/>
    <w:rsid w:val="00D75FB3"/>
    <w:rsid w:val="00D77EFE"/>
    <w:rsid w:val="00D82FFC"/>
    <w:rsid w:val="00D84538"/>
    <w:rsid w:val="00D852A4"/>
    <w:rsid w:val="00D859E7"/>
    <w:rsid w:val="00DA0E22"/>
    <w:rsid w:val="00DA1343"/>
    <w:rsid w:val="00DA1694"/>
    <w:rsid w:val="00DA3955"/>
    <w:rsid w:val="00DB591A"/>
    <w:rsid w:val="00DC2C0A"/>
    <w:rsid w:val="00DC3E07"/>
    <w:rsid w:val="00DC471E"/>
    <w:rsid w:val="00DD5811"/>
    <w:rsid w:val="00DE12B3"/>
    <w:rsid w:val="00E01701"/>
    <w:rsid w:val="00E045FF"/>
    <w:rsid w:val="00E0532D"/>
    <w:rsid w:val="00E07098"/>
    <w:rsid w:val="00E07615"/>
    <w:rsid w:val="00E10065"/>
    <w:rsid w:val="00E15CC3"/>
    <w:rsid w:val="00E17517"/>
    <w:rsid w:val="00E27131"/>
    <w:rsid w:val="00E323F7"/>
    <w:rsid w:val="00E54D3A"/>
    <w:rsid w:val="00E6012D"/>
    <w:rsid w:val="00E72794"/>
    <w:rsid w:val="00E758DE"/>
    <w:rsid w:val="00E76523"/>
    <w:rsid w:val="00E82F95"/>
    <w:rsid w:val="00E83D29"/>
    <w:rsid w:val="00E8518F"/>
    <w:rsid w:val="00E9037F"/>
    <w:rsid w:val="00EA5328"/>
    <w:rsid w:val="00EA7D13"/>
    <w:rsid w:val="00EC0D2B"/>
    <w:rsid w:val="00EC19FF"/>
    <w:rsid w:val="00EC3E34"/>
    <w:rsid w:val="00EC76AB"/>
    <w:rsid w:val="00EC7F13"/>
    <w:rsid w:val="00ED0052"/>
    <w:rsid w:val="00ED38E5"/>
    <w:rsid w:val="00ED5FD4"/>
    <w:rsid w:val="00EE375C"/>
    <w:rsid w:val="00EE61A3"/>
    <w:rsid w:val="00EF22F3"/>
    <w:rsid w:val="00F17DE7"/>
    <w:rsid w:val="00F20382"/>
    <w:rsid w:val="00F23BFD"/>
    <w:rsid w:val="00F31A41"/>
    <w:rsid w:val="00F32021"/>
    <w:rsid w:val="00F353A9"/>
    <w:rsid w:val="00F617E1"/>
    <w:rsid w:val="00F66018"/>
    <w:rsid w:val="00F66078"/>
    <w:rsid w:val="00F66FE1"/>
    <w:rsid w:val="00F67FC9"/>
    <w:rsid w:val="00F72D8B"/>
    <w:rsid w:val="00FA05D1"/>
    <w:rsid w:val="00FC299C"/>
    <w:rsid w:val="00FC4EED"/>
    <w:rsid w:val="00FD0EDF"/>
    <w:rsid w:val="00FE4C3A"/>
    <w:rsid w:val="00FE598B"/>
    <w:rsid w:val="00FF1FD6"/>
    <w:rsid w:val="00FF3063"/>
    <w:rsid w:val="00FF798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4818">
      <o:colormenu v:ext="edit" strokecolor="none [3213]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C5840"/>
    <w:pPr>
      <w:spacing w:after="120" w:line="240" w:lineRule="auto"/>
      <w:ind w:left="397" w:right="284" w:firstLine="454"/>
      <w:jc w:val="both"/>
    </w:pPr>
    <w:rPr>
      <w:sz w:val="28"/>
    </w:rPr>
  </w:style>
  <w:style w:type="paragraph" w:styleId="1">
    <w:name w:val="heading 1"/>
    <w:basedOn w:val="a"/>
    <w:next w:val="a"/>
    <w:link w:val="10"/>
    <w:uiPriority w:val="9"/>
    <w:qFormat/>
    <w:rsid w:val="003C7EEE"/>
    <w:pPr>
      <w:spacing w:before="120" w:after="0" w:line="360" w:lineRule="auto"/>
      <w:ind w:left="0" w:right="0" w:firstLine="0"/>
      <w:jc w:val="center"/>
      <w:outlineLvl w:val="0"/>
    </w:pPr>
    <w:rPr>
      <w:rFonts w:asciiTheme="majorHAnsi" w:eastAsiaTheme="majorEastAsia" w:hAnsiTheme="majorHAnsi" w:cstheme="majorBidi"/>
      <w:b/>
      <w:bCs/>
      <w:szCs w:val="28"/>
    </w:rPr>
  </w:style>
  <w:style w:type="paragraph" w:styleId="2">
    <w:name w:val="heading 2"/>
    <w:basedOn w:val="1"/>
    <w:next w:val="a"/>
    <w:link w:val="20"/>
    <w:uiPriority w:val="9"/>
    <w:unhideWhenUsed/>
    <w:qFormat/>
    <w:rsid w:val="00421DDE"/>
    <w:pPr>
      <w:spacing w:after="120" w:line="240" w:lineRule="auto"/>
      <w:outlineLvl w:val="1"/>
    </w:pPr>
    <w:rPr>
      <w:b w:val="0"/>
    </w:rPr>
  </w:style>
  <w:style w:type="paragraph" w:styleId="3">
    <w:name w:val="heading 3"/>
    <w:basedOn w:val="1"/>
    <w:next w:val="a"/>
    <w:link w:val="30"/>
    <w:uiPriority w:val="9"/>
    <w:unhideWhenUsed/>
    <w:qFormat/>
    <w:rsid w:val="003C7EEE"/>
    <w:pPr>
      <w:spacing w:before="0"/>
      <w:outlineLvl w:val="2"/>
    </w:pPr>
    <w:rPr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Чертежный"/>
    <w:rsid w:val="00ED38E5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/>
    </w:rPr>
  </w:style>
  <w:style w:type="paragraph" w:styleId="a4">
    <w:name w:val="header"/>
    <w:basedOn w:val="a"/>
    <w:link w:val="a5"/>
    <w:uiPriority w:val="99"/>
    <w:semiHidden/>
    <w:unhideWhenUsed/>
    <w:rsid w:val="00ED38E5"/>
    <w:pPr>
      <w:tabs>
        <w:tab w:val="center" w:pos="4677"/>
        <w:tab w:val="right" w:pos="9355"/>
      </w:tabs>
      <w:spacing w:after="0"/>
    </w:pPr>
  </w:style>
  <w:style w:type="character" w:customStyle="1" w:styleId="a5">
    <w:name w:val="Верхний колонтитул Знак"/>
    <w:basedOn w:val="a0"/>
    <w:link w:val="a4"/>
    <w:uiPriority w:val="99"/>
    <w:semiHidden/>
    <w:rsid w:val="00ED38E5"/>
  </w:style>
  <w:style w:type="paragraph" w:styleId="a6">
    <w:name w:val="footer"/>
    <w:basedOn w:val="a"/>
    <w:link w:val="a7"/>
    <w:uiPriority w:val="99"/>
    <w:unhideWhenUsed/>
    <w:rsid w:val="00ED38E5"/>
    <w:pPr>
      <w:tabs>
        <w:tab w:val="center" w:pos="4677"/>
        <w:tab w:val="right" w:pos="9355"/>
      </w:tabs>
      <w:spacing w:after="0"/>
    </w:pPr>
  </w:style>
  <w:style w:type="character" w:customStyle="1" w:styleId="a7">
    <w:name w:val="Нижний колонтитул Знак"/>
    <w:basedOn w:val="a0"/>
    <w:link w:val="a6"/>
    <w:uiPriority w:val="99"/>
    <w:rsid w:val="00ED38E5"/>
  </w:style>
  <w:style w:type="table" w:styleId="a8">
    <w:name w:val="Table Grid"/>
    <w:basedOn w:val="a1"/>
    <w:uiPriority w:val="59"/>
    <w:rsid w:val="00922E5D"/>
    <w:pPr>
      <w:spacing w:after="0" w:line="240" w:lineRule="auto"/>
    </w:pPr>
    <w:rPr>
      <w:rFonts w:eastAsiaTheme="minorHAnsi"/>
      <w:lang w:eastAsia="en-US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List Paragraph"/>
    <w:basedOn w:val="a"/>
    <w:link w:val="aa"/>
    <w:uiPriority w:val="34"/>
    <w:qFormat/>
    <w:rsid w:val="00922E5D"/>
    <w:pPr>
      <w:spacing w:after="0"/>
      <w:ind w:left="720"/>
    </w:pPr>
    <w:rPr>
      <w:rFonts w:ascii="Times New Roman" w:eastAsia="Times New Roman" w:hAnsi="Times New Roman" w:cs="Times New Roman"/>
      <w:lang w:eastAsia="ar-SA"/>
    </w:rPr>
  </w:style>
  <w:style w:type="character" w:styleId="ab">
    <w:name w:val="page number"/>
    <w:basedOn w:val="a0"/>
    <w:rsid w:val="00046531"/>
  </w:style>
  <w:style w:type="paragraph" w:styleId="ac">
    <w:name w:val="No Spacing"/>
    <w:link w:val="ad"/>
    <w:uiPriority w:val="1"/>
    <w:qFormat/>
    <w:rsid w:val="00775A91"/>
    <w:pPr>
      <w:spacing w:after="0" w:line="240" w:lineRule="auto"/>
      <w:jc w:val="center"/>
    </w:pPr>
    <w:rPr>
      <w:rFonts w:eastAsiaTheme="minorHAnsi"/>
      <w:sz w:val="28"/>
      <w:lang w:eastAsia="en-US"/>
    </w:rPr>
  </w:style>
  <w:style w:type="character" w:customStyle="1" w:styleId="ad">
    <w:name w:val="Без интервала Знак"/>
    <w:basedOn w:val="a0"/>
    <w:link w:val="ac"/>
    <w:uiPriority w:val="1"/>
    <w:rsid w:val="00775A91"/>
    <w:rPr>
      <w:rFonts w:eastAsiaTheme="minorHAnsi"/>
      <w:sz w:val="28"/>
      <w:lang w:eastAsia="en-US"/>
    </w:rPr>
  </w:style>
  <w:style w:type="paragraph" w:styleId="ae">
    <w:name w:val="Balloon Text"/>
    <w:basedOn w:val="a"/>
    <w:link w:val="af"/>
    <w:uiPriority w:val="99"/>
    <w:semiHidden/>
    <w:unhideWhenUsed/>
    <w:rsid w:val="00D82FFC"/>
    <w:pPr>
      <w:spacing w:after="0"/>
    </w:pPr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0"/>
    <w:link w:val="ae"/>
    <w:uiPriority w:val="99"/>
    <w:semiHidden/>
    <w:rsid w:val="00D82FFC"/>
    <w:rPr>
      <w:rFonts w:ascii="Tahoma" w:hAnsi="Tahoma" w:cs="Tahoma"/>
      <w:sz w:val="16"/>
      <w:szCs w:val="16"/>
    </w:rPr>
  </w:style>
  <w:style w:type="paragraph" w:customStyle="1" w:styleId="listing">
    <w:name w:val="listing"/>
    <w:basedOn w:val="a"/>
    <w:qFormat/>
    <w:rsid w:val="00E323F7"/>
    <w:pPr>
      <w:numPr>
        <w:numId w:val="25"/>
      </w:numPr>
      <w:pBdr>
        <w:top w:val="single" w:sz="4" w:space="2" w:color="A6A6A6"/>
        <w:left w:val="single" w:sz="24" w:space="21" w:color="A6A6A6"/>
        <w:bottom w:val="single" w:sz="4" w:space="4" w:color="A6A6A6"/>
        <w:right w:val="single" w:sz="4" w:space="3" w:color="A6A6A6"/>
      </w:pBdr>
      <w:shd w:val="clear" w:color="auto" w:fill="F2F2F2"/>
      <w:tabs>
        <w:tab w:val="left" w:pos="454"/>
      </w:tabs>
      <w:suppressAutoHyphens/>
      <w:spacing w:before="120" w:after="300"/>
      <w:contextualSpacing/>
      <w:jc w:val="left"/>
    </w:pPr>
    <w:rPr>
      <w:rFonts w:ascii="Consolas" w:eastAsia="Calibri" w:hAnsi="Consolas" w:cs="Times New Roman"/>
      <w:noProof/>
      <w:sz w:val="20"/>
      <w:szCs w:val="24"/>
      <w:lang w:val="en-US"/>
    </w:rPr>
  </w:style>
  <w:style w:type="paragraph" w:customStyle="1" w:styleId="console">
    <w:name w:val="console"/>
    <w:basedOn w:val="a"/>
    <w:qFormat/>
    <w:rsid w:val="004C5A6F"/>
    <w:pPr>
      <w:pBdr>
        <w:top w:val="single" w:sz="4" w:space="5" w:color="7F7F7F"/>
        <w:left w:val="single" w:sz="4" w:space="4" w:color="7F7F7F"/>
        <w:bottom w:val="single" w:sz="4" w:space="4" w:color="7F7F7F"/>
      </w:pBdr>
      <w:shd w:val="clear" w:color="auto" w:fill="7F7F7F"/>
      <w:suppressAutoHyphens/>
      <w:ind w:left="113"/>
      <w:contextualSpacing/>
    </w:pPr>
    <w:rPr>
      <w:rFonts w:ascii="Lucida Console" w:eastAsia="Calibri" w:hAnsi="Lucida Console" w:cs="Times New Roman"/>
      <w:noProof/>
      <w:color w:val="FFFFFF"/>
      <w:sz w:val="18"/>
      <w:szCs w:val="24"/>
      <w:lang w:val="en-US"/>
    </w:rPr>
  </w:style>
  <w:style w:type="character" w:customStyle="1" w:styleId="code">
    <w:name w:val="code"/>
    <w:qFormat/>
    <w:rsid w:val="004C5A6F"/>
    <w:rPr>
      <w:rFonts w:ascii="Consolas" w:hAnsi="Consolas" w:cs="Consolas" w:hint="default"/>
      <w:noProof/>
      <w:sz w:val="20"/>
      <w:lang w:val="en-US"/>
    </w:rPr>
  </w:style>
  <w:style w:type="paragraph" w:styleId="af0">
    <w:name w:val="Normal (Web)"/>
    <w:basedOn w:val="a"/>
    <w:uiPriority w:val="99"/>
    <w:unhideWhenUsed/>
    <w:rsid w:val="004C5A6F"/>
    <w:pPr>
      <w:spacing w:before="100" w:beforeAutospacing="1" w:after="100" w:afterAutospacing="1"/>
    </w:pPr>
    <w:rPr>
      <w:rFonts w:ascii="Times New Roman" w:eastAsia="Times New Roman" w:hAnsi="Times New Roman" w:cs="Times New Roman"/>
      <w:sz w:val="24"/>
      <w:szCs w:val="24"/>
      <w:lang w:val="en-US" w:eastAsia="en-US"/>
    </w:rPr>
  </w:style>
  <w:style w:type="character" w:customStyle="1" w:styleId="10">
    <w:name w:val="Заголовок 1 Знак"/>
    <w:basedOn w:val="a0"/>
    <w:link w:val="1"/>
    <w:uiPriority w:val="9"/>
    <w:rsid w:val="003C7EEE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421DDE"/>
    <w:rPr>
      <w:rFonts w:asciiTheme="majorHAnsi" w:eastAsiaTheme="majorEastAsia" w:hAnsiTheme="majorHAnsi" w:cstheme="majorBidi"/>
      <w:bCs/>
      <w:sz w:val="28"/>
      <w:szCs w:val="28"/>
    </w:rPr>
  </w:style>
  <w:style w:type="character" w:customStyle="1" w:styleId="apple-converted-space">
    <w:name w:val="apple-converted-space"/>
    <w:basedOn w:val="a0"/>
    <w:rsid w:val="00B941CF"/>
  </w:style>
  <w:style w:type="character" w:customStyle="1" w:styleId="30">
    <w:name w:val="Заголовок 3 Знак"/>
    <w:basedOn w:val="a0"/>
    <w:link w:val="3"/>
    <w:uiPriority w:val="9"/>
    <w:rsid w:val="003C7EEE"/>
    <w:rPr>
      <w:rFonts w:asciiTheme="majorHAnsi" w:eastAsiaTheme="majorEastAsia" w:hAnsiTheme="majorHAnsi" w:cstheme="majorBidi"/>
      <w:b/>
      <w:bCs/>
      <w:sz w:val="32"/>
      <w:szCs w:val="28"/>
    </w:rPr>
  </w:style>
  <w:style w:type="paragraph" w:styleId="HTML">
    <w:name w:val="HTML Preformatted"/>
    <w:basedOn w:val="a"/>
    <w:link w:val="HTML0"/>
    <w:uiPriority w:val="99"/>
    <w:semiHidden/>
    <w:unhideWhenUsed/>
    <w:rsid w:val="00FE598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/>
      <w:ind w:left="0" w:right="0" w:firstLine="0"/>
      <w:jc w:val="left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FE598B"/>
    <w:rPr>
      <w:rFonts w:ascii="Courier New" w:eastAsia="Times New Roman" w:hAnsi="Courier New" w:cs="Courier New"/>
      <w:sz w:val="20"/>
      <w:szCs w:val="20"/>
    </w:rPr>
  </w:style>
  <w:style w:type="character" w:styleId="af1">
    <w:name w:val="annotation reference"/>
    <w:basedOn w:val="a0"/>
    <w:uiPriority w:val="99"/>
    <w:semiHidden/>
    <w:unhideWhenUsed/>
    <w:rsid w:val="001E1B56"/>
    <w:rPr>
      <w:sz w:val="16"/>
      <w:szCs w:val="16"/>
    </w:rPr>
  </w:style>
  <w:style w:type="paragraph" w:styleId="af2">
    <w:name w:val="annotation text"/>
    <w:basedOn w:val="a"/>
    <w:link w:val="af3"/>
    <w:uiPriority w:val="99"/>
    <w:semiHidden/>
    <w:unhideWhenUsed/>
    <w:rsid w:val="001E1B56"/>
    <w:rPr>
      <w:sz w:val="20"/>
      <w:szCs w:val="20"/>
    </w:rPr>
  </w:style>
  <w:style w:type="character" w:customStyle="1" w:styleId="af3">
    <w:name w:val="Текст примечания Знак"/>
    <w:basedOn w:val="a0"/>
    <w:link w:val="af2"/>
    <w:uiPriority w:val="99"/>
    <w:semiHidden/>
    <w:rsid w:val="001E1B56"/>
    <w:rPr>
      <w:sz w:val="20"/>
      <w:szCs w:val="20"/>
    </w:rPr>
  </w:style>
  <w:style w:type="paragraph" w:styleId="af4">
    <w:name w:val="annotation subject"/>
    <w:basedOn w:val="af2"/>
    <w:next w:val="af2"/>
    <w:link w:val="af5"/>
    <w:uiPriority w:val="99"/>
    <w:semiHidden/>
    <w:unhideWhenUsed/>
    <w:rsid w:val="001E1B56"/>
    <w:rPr>
      <w:b/>
      <w:bCs/>
    </w:rPr>
  </w:style>
  <w:style w:type="character" w:customStyle="1" w:styleId="af5">
    <w:name w:val="Тема примечания Знак"/>
    <w:basedOn w:val="af3"/>
    <w:link w:val="af4"/>
    <w:uiPriority w:val="99"/>
    <w:semiHidden/>
    <w:rsid w:val="001E1B56"/>
    <w:rPr>
      <w:b/>
      <w:bCs/>
    </w:rPr>
  </w:style>
  <w:style w:type="character" w:customStyle="1" w:styleId="aa">
    <w:name w:val="Абзац списка Знак"/>
    <w:basedOn w:val="a0"/>
    <w:link w:val="a9"/>
    <w:uiPriority w:val="34"/>
    <w:rsid w:val="002F58B0"/>
    <w:rPr>
      <w:rFonts w:ascii="Times New Roman" w:eastAsia="Times New Roman" w:hAnsi="Times New Roman" w:cs="Times New Roman"/>
      <w:sz w:val="28"/>
      <w:lang w:eastAsia="ar-SA"/>
    </w:rPr>
  </w:style>
  <w:style w:type="character" w:styleId="af6">
    <w:name w:val="Strong"/>
    <w:basedOn w:val="a0"/>
    <w:uiPriority w:val="22"/>
    <w:qFormat/>
    <w:rsid w:val="004500CE"/>
    <w:rPr>
      <w:b/>
      <w:bCs/>
    </w:rPr>
  </w:style>
  <w:style w:type="character" w:styleId="af7">
    <w:name w:val="Hyperlink"/>
    <w:basedOn w:val="a0"/>
    <w:uiPriority w:val="99"/>
    <w:unhideWhenUsed/>
    <w:rsid w:val="004500CE"/>
    <w:rPr>
      <w:color w:val="0000FF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1543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45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62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82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205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1298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94076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28656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3572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5967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6468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4786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83954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14606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35911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60322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5132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57262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71918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1747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53990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61005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61190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70041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1415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3005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570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05862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4863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30897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40666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03818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8428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77545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3001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20048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28596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4872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9283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9784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0473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78397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71566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69705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1203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2385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1803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8083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03537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8044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96781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38763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83234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7855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74591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1466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4879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62129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52209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5586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75739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48278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4935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691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37501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1682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58031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11979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55881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97474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9495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860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6152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95702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60020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01373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81903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7376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5945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121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00367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5511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4322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0435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9780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07655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1626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8271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9080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3406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87989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3004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07276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87386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7898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0455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2399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2008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469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179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3965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20410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0064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55265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5977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45057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48788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8526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53151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7358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53023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04178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61555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92641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83455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95817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92765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72348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44259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59906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6898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63908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04169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6736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901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41161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61443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1460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64437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1416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08880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72459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51977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7820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6844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56635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34003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8738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77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7083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3742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64681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0702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742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4565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43684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58522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6649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2024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3232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540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13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458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363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632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666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984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69332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46429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7288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04256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11588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87108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2323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8143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32633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97098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3915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21676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161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24173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4585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103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877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84048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18203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5890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36850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16831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07080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01680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8605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76428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52618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0540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96794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53187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69602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43204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1491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702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02912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65480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98874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83236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716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56627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42339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70724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8330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5981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0772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131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235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9893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66693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17095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57133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79805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7355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54815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90693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60032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52298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30150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1784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39812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80612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7105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8672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92137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38059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8522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9148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9502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2233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44922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0146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4798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4516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036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18575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95782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4376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5737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8112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24400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21018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51072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7414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0400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15470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225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00407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7991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76258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18370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30986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94286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25454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3399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6165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9226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64827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1917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5533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6331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41199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85502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28607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60641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02748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90933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7645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6529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93170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9842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76862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72424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94576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57065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00452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0255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59114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0208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84315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2507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712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169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68365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68045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96320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92210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48603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76969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8524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1216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4818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69734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60838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28516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3771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46607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39792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92571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7649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59413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53314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6299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3869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8098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59690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1034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91849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74878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8322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85685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9606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23255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59927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83910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99087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2235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8033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11935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5552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5590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0784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4265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18553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19134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01537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13300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62796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68895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8030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81895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3637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2623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5946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4318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7007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58121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93855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46610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28607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06303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0475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05201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4549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82649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9444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0956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514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39848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57587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9030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79605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12915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67191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10028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0211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060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comments" Target="comments.xml"/><Relationship Id="rId18" Type="http://schemas.openxmlformats.org/officeDocument/2006/relationships/image" Target="media/image4.png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6.emf"/><Relationship Id="rId7" Type="http://schemas.openxmlformats.org/officeDocument/2006/relationships/endnotes" Target="endnotes.xml"/><Relationship Id="rId12" Type="http://schemas.openxmlformats.org/officeDocument/2006/relationships/image" Target="media/image1.gif"/><Relationship Id="rId17" Type="http://schemas.openxmlformats.org/officeDocument/2006/relationships/oleObject" Target="embeddings/oleObject2.bin"/><Relationship Id="rId25" Type="http://schemas.openxmlformats.org/officeDocument/2006/relationships/image" Target="media/image7.png"/><Relationship Id="rId2" Type="http://schemas.openxmlformats.org/officeDocument/2006/relationships/numbering" Target="numbering.xml"/><Relationship Id="rId16" Type="http://schemas.openxmlformats.org/officeDocument/2006/relationships/image" Target="media/image3.png"/><Relationship Id="rId20" Type="http://schemas.openxmlformats.org/officeDocument/2006/relationships/image" Target="media/image5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lecturesnet.readthedocs.io/net/low-level/ipc/socket/int" TargetMode="External"/><Relationship Id="rId24" Type="http://schemas.openxmlformats.org/officeDocument/2006/relationships/oleObject" Target="embeddings/oleObject5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23" Type="http://schemas.openxmlformats.org/officeDocument/2006/relationships/hyperlink" Target="http://inftis.narod.ru/is/is-n3.htm" TargetMode="External"/><Relationship Id="rId10" Type="http://schemas.openxmlformats.org/officeDocument/2006/relationships/footer" Target="footer2.xml"/><Relationship Id="rId19" Type="http://schemas.openxmlformats.org/officeDocument/2006/relationships/oleObject" Target="embeddings/oleObject3.bin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2.emf"/><Relationship Id="rId22" Type="http://schemas.openxmlformats.org/officeDocument/2006/relationships/oleObject" Target="embeddings/oleObject4.bin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Classic - Times New Roma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B511CB2-1D35-475F-96B5-013A7598E76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6</TotalTime>
  <Pages>24</Pages>
  <Words>3366</Words>
  <Characters>19191</Characters>
  <Application>Microsoft Office Word</Application>
  <DocSecurity>0</DocSecurity>
  <Lines>159</Lines>
  <Paragraphs>4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USN Team</Company>
  <LinksUpToDate>false</LinksUpToDate>
  <CharactersWithSpaces>2251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я</dc:creator>
  <cp:keywords/>
  <dc:description/>
  <cp:lastModifiedBy>я</cp:lastModifiedBy>
  <cp:revision>95</cp:revision>
  <dcterms:created xsi:type="dcterms:W3CDTF">2018-12-02T09:16:00Z</dcterms:created>
  <dcterms:modified xsi:type="dcterms:W3CDTF">2019-06-10T08:19:00Z</dcterms:modified>
</cp:coreProperties>
</file>